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w:t>
            </w:r>
            <w:proofErr w:type="gramStart"/>
            <w:r w:rsidRPr="00667A7D">
              <w:rPr>
                <w:sz w:val="24"/>
                <w:szCs w:val="24"/>
              </w:rPr>
              <w:t>_._</w:t>
            </w:r>
            <w:proofErr w:type="gramEnd"/>
            <w:r w:rsidRPr="00667A7D">
              <w:rPr>
                <w:sz w:val="24"/>
                <w:szCs w:val="24"/>
              </w:rPr>
              <w:t>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760268">
          <w:pgSz w:w="11906" w:h="16838"/>
          <w:pgMar w:top="1134" w:right="851" w:bottom="1531" w:left="1701" w:header="709"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673C1120" w14:textId="5D8A4621" w:rsidR="00067246"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6102769" w:history="1">
            <w:r w:rsidR="00067246" w:rsidRPr="005235B6">
              <w:rPr>
                <w:rStyle w:val="ae"/>
              </w:rPr>
              <w:t>Введение</w:t>
            </w:r>
            <w:r w:rsidR="00067246">
              <w:rPr>
                <w:webHidden/>
              </w:rPr>
              <w:tab/>
            </w:r>
            <w:r w:rsidR="00067246">
              <w:rPr>
                <w:webHidden/>
              </w:rPr>
              <w:fldChar w:fldCharType="begin"/>
            </w:r>
            <w:r w:rsidR="00067246">
              <w:rPr>
                <w:webHidden/>
              </w:rPr>
              <w:instrText xml:space="preserve"> PAGEREF _Toc196102769 \h </w:instrText>
            </w:r>
            <w:r w:rsidR="00067246">
              <w:rPr>
                <w:webHidden/>
              </w:rPr>
            </w:r>
            <w:r w:rsidR="00067246">
              <w:rPr>
                <w:webHidden/>
              </w:rPr>
              <w:fldChar w:fldCharType="separate"/>
            </w:r>
            <w:r w:rsidR="00067246">
              <w:rPr>
                <w:webHidden/>
              </w:rPr>
              <w:t>3</w:t>
            </w:r>
            <w:r w:rsidR="00067246">
              <w:rPr>
                <w:webHidden/>
              </w:rPr>
              <w:fldChar w:fldCharType="end"/>
            </w:r>
          </w:hyperlink>
        </w:p>
        <w:p w14:paraId="0669F097" w14:textId="55FBF272"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70" w:history="1">
            <w:r w:rsidRPr="005235B6">
              <w:rPr>
                <w:rStyle w:val="ae"/>
              </w:rPr>
              <w:t>1 Аналитический обзор литературных источников и формирование требований к проектируемому програмному средству</w:t>
            </w:r>
            <w:r>
              <w:rPr>
                <w:webHidden/>
              </w:rPr>
              <w:tab/>
            </w:r>
            <w:r>
              <w:rPr>
                <w:webHidden/>
              </w:rPr>
              <w:fldChar w:fldCharType="begin"/>
            </w:r>
            <w:r>
              <w:rPr>
                <w:webHidden/>
              </w:rPr>
              <w:instrText xml:space="preserve"> PAGEREF _Toc196102770 \h </w:instrText>
            </w:r>
            <w:r>
              <w:rPr>
                <w:webHidden/>
              </w:rPr>
            </w:r>
            <w:r>
              <w:rPr>
                <w:webHidden/>
              </w:rPr>
              <w:fldChar w:fldCharType="separate"/>
            </w:r>
            <w:r>
              <w:rPr>
                <w:webHidden/>
              </w:rPr>
              <w:t>4</w:t>
            </w:r>
            <w:r>
              <w:rPr>
                <w:webHidden/>
              </w:rPr>
              <w:fldChar w:fldCharType="end"/>
            </w:r>
          </w:hyperlink>
        </w:p>
        <w:p w14:paraId="293F7CEA" w14:textId="53DAD369"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1" w:history="1">
            <w:r w:rsidRPr="005235B6">
              <w:rPr>
                <w:rStyle w:val="ae"/>
                <w:highlight w:val="yellow"/>
              </w:rPr>
              <w:t>1.1 Анализ прототипов</w:t>
            </w:r>
            <w:r>
              <w:rPr>
                <w:webHidden/>
              </w:rPr>
              <w:tab/>
            </w:r>
            <w:r>
              <w:rPr>
                <w:webHidden/>
              </w:rPr>
              <w:fldChar w:fldCharType="begin"/>
            </w:r>
            <w:r>
              <w:rPr>
                <w:webHidden/>
              </w:rPr>
              <w:instrText xml:space="preserve"> PAGEREF _Toc196102771 \h </w:instrText>
            </w:r>
            <w:r>
              <w:rPr>
                <w:webHidden/>
              </w:rPr>
            </w:r>
            <w:r>
              <w:rPr>
                <w:webHidden/>
              </w:rPr>
              <w:fldChar w:fldCharType="separate"/>
            </w:r>
            <w:r>
              <w:rPr>
                <w:webHidden/>
              </w:rPr>
              <w:t>4</w:t>
            </w:r>
            <w:r>
              <w:rPr>
                <w:webHidden/>
              </w:rPr>
              <w:fldChar w:fldCharType="end"/>
            </w:r>
          </w:hyperlink>
        </w:p>
        <w:p w14:paraId="03A7EF5C" w14:textId="7BCE5316"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2" w:history="1">
            <w:r w:rsidRPr="005235B6">
              <w:rPr>
                <w:rStyle w:val="ae"/>
              </w:rPr>
              <w:t>1.2 Сравнение прототипов</w:t>
            </w:r>
            <w:r>
              <w:rPr>
                <w:webHidden/>
              </w:rPr>
              <w:tab/>
            </w:r>
            <w:r>
              <w:rPr>
                <w:webHidden/>
              </w:rPr>
              <w:fldChar w:fldCharType="begin"/>
            </w:r>
            <w:r>
              <w:rPr>
                <w:webHidden/>
              </w:rPr>
              <w:instrText xml:space="preserve"> PAGEREF _Toc196102772 \h </w:instrText>
            </w:r>
            <w:r>
              <w:rPr>
                <w:webHidden/>
              </w:rPr>
            </w:r>
            <w:r>
              <w:rPr>
                <w:webHidden/>
              </w:rPr>
              <w:fldChar w:fldCharType="separate"/>
            </w:r>
            <w:r>
              <w:rPr>
                <w:webHidden/>
              </w:rPr>
              <w:t>10</w:t>
            </w:r>
            <w:r>
              <w:rPr>
                <w:webHidden/>
              </w:rPr>
              <w:fldChar w:fldCharType="end"/>
            </w:r>
          </w:hyperlink>
        </w:p>
        <w:p w14:paraId="5C96416F" w14:textId="2F4D6D8B"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3" w:history="1">
            <w:r w:rsidRPr="005235B6">
              <w:rPr>
                <w:rStyle w:val="ae"/>
              </w:rPr>
              <w:t>1.3 Формирование требований к проектируемому ПС</w:t>
            </w:r>
            <w:r>
              <w:rPr>
                <w:webHidden/>
              </w:rPr>
              <w:tab/>
            </w:r>
            <w:r>
              <w:rPr>
                <w:webHidden/>
              </w:rPr>
              <w:fldChar w:fldCharType="begin"/>
            </w:r>
            <w:r>
              <w:rPr>
                <w:webHidden/>
              </w:rPr>
              <w:instrText xml:space="preserve"> PAGEREF _Toc196102773 \h </w:instrText>
            </w:r>
            <w:r>
              <w:rPr>
                <w:webHidden/>
              </w:rPr>
            </w:r>
            <w:r>
              <w:rPr>
                <w:webHidden/>
              </w:rPr>
              <w:fldChar w:fldCharType="separate"/>
            </w:r>
            <w:r>
              <w:rPr>
                <w:webHidden/>
              </w:rPr>
              <w:t>14</w:t>
            </w:r>
            <w:r>
              <w:rPr>
                <w:webHidden/>
              </w:rPr>
              <w:fldChar w:fldCharType="end"/>
            </w:r>
          </w:hyperlink>
        </w:p>
        <w:p w14:paraId="0B593531" w14:textId="05DD0FBE"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74" w:history="1">
            <w:r w:rsidRPr="005235B6">
              <w:rPr>
                <w:rStyle w:val="ae"/>
              </w:rPr>
              <w:t>2 Моделирование предметной области</w:t>
            </w:r>
            <w:r>
              <w:rPr>
                <w:webHidden/>
              </w:rPr>
              <w:tab/>
            </w:r>
            <w:r>
              <w:rPr>
                <w:webHidden/>
              </w:rPr>
              <w:fldChar w:fldCharType="begin"/>
            </w:r>
            <w:r>
              <w:rPr>
                <w:webHidden/>
              </w:rPr>
              <w:instrText xml:space="preserve"> PAGEREF _Toc196102774 \h </w:instrText>
            </w:r>
            <w:r>
              <w:rPr>
                <w:webHidden/>
              </w:rPr>
            </w:r>
            <w:r>
              <w:rPr>
                <w:webHidden/>
              </w:rPr>
              <w:fldChar w:fldCharType="separate"/>
            </w:r>
            <w:r>
              <w:rPr>
                <w:webHidden/>
              </w:rPr>
              <w:t>17</w:t>
            </w:r>
            <w:r>
              <w:rPr>
                <w:webHidden/>
              </w:rPr>
              <w:fldChar w:fldCharType="end"/>
            </w:r>
          </w:hyperlink>
        </w:p>
        <w:p w14:paraId="785A418F" w14:textId="4CF9FF0C"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5" w:history="1">
            <w:r w:rsidRPr="005235B6">
              <w:rPr>
                <w:rStyle w:val="ae"/>
              </w:rPr>
              <w:t>2.1 Моделирование программного обеспечения</w:t>
            </w:r>
            <w:r>
              <w:rPr>
                <w:webHidden/>
              </w:rPr>
              <w:tab/>
            </w:r>
            <w:r>
              <w:rPr>
                <w:webHidden/>
              </w:rPr>
              <w:fldChar w:fldCharType="begin"/>
            </w:r>
            <w:r>
              <w:rPr>
                <w:webHidden/>
              </w:rPr>
              <w:instrText xml:space="preserve"> PAGEREF _Toc196102775 \h </w:instrText>
            </w:r>
            <w:r>
              <w:rPr>
                <w:webHidden/>
              </w:rPr>
            </w:r>
            <w:r>
              <w:rPr>
                <w:webHidden/>
              </w:rPr>
              <w:fldChar w:fldCharType="separate"/>
            </w:r>
            <w:r>
              <w:rPr>
                <w:webHidden/>
              </w:rPr>
              <w:t>17</w:t>
            </w:r>
            <w:r>
              <w:rPr>
                <w:webHidden/>
              </w:rPr>
              <w:fldChar w:fldCharType="end"/>
            </w:r>
          </w:hyperlink>
        </w:p>
        <w:p w14:paraId="399203F6" w14:textId="6AB2213C"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6" w:history="1">
            <w:r w:rsidRPr="005235B6">
              <w:rPr>
                <w:rStyle w:val="ae"/>
              </w:rPr>
              <w:t>2.2 Инфологическая модель базы данных</w:t>
            </w:r>
            <w:r>
              <w:rPr>
                <w:webHidden/>
              </w:rPr>
              <w:tab/>
            </w:r>
            <w:r>
              <w:rPr>
                <w:webHidden/>
              </w:rPr>
              <w:fldChar w:fldCharType="begin"/>
            </w:r>
            <w:r>
              <w:rPr>
                <w:webHidden/>
              </w:rPr>
              <w:instrText xml:space="preserve"> PAGEREF _Toc196102776 \h </w:instrText>
            </w:r>
            <w:r>
              <w:rPr>
                <w:webHidden/>
              </w:rPr>
            </w:r>
            <w:r>
              <w:rPr>
                <w:webHidden/>
              </w:rPr>
              <w:fldChar w:fldCharType="separate"/>
            </w:r>
            <w:r>
              <w:rPr>
                <w:webHidden/>
              </w:rPr>
              <w:t>18</w:t>
            </w:r>
            <w:r>
              <w:rPr>
                <w:webHidden/>
              </w:rPr>
              <w:fldChar w:fldCharType="end"/>
            </w:r>
          </w:hyperlink>
        </w:p>
        <w:p w14:paraId="31AEB555" w14:textId="1C243862"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7" w:history="1">
            <w:r w:rsidRPr="005235B6">
              <w:rPr>
                <w:rStyle w:val="ae"/>
              </w:rPr>
              <w:t>2.3 Спецификация функциональных требований</w:t>
            </w:r>
            <w:r>
              <w:rPr>
                <w:webHidden/>
              </w:rPr>
              <w:tab/>
            </w:r>
            <w:r>
              <w:rPr>
                <w:webHidden/>
              </w:rPr>
              <w:fldChar w:fldCharType="begin"/>
            </w:r>
            <w:r>
              <w:rPr>
                <w:webHidden/>
              </w:rPr>
              <w:instrText xml:space="preserve"> PAGEREF _Toc196102777 \h </w:instrText>
            </w:r>
            <w:r>
              <w:rPr>
                <w:webHidden/>
              </w:rPr>
            </w:r>
            <w:r>
              <w:rPr>
                <w:webHidden/>
              </w:rPr>
              <w:fldChar w:fldCharType="separate"/>
            </w:r>
            <w:r>
              <w:rPr>
                <w:webHidden/>
              </w:rPr>
              <w:t>22</w:t>
            </w:r>
            <w:r>
              <w:rPr>
                <w:webHidden/>
              </w:rPr>
              <w:fldChar w:fldCharType="end"/>
            </w:r>
          </w:hyperlink>
        </w:p>
        <w:p w14:paraId="166F43DD" w14:textId="1F02691C"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78" w:history="1">
            <w:r w:rsidRPr="005235B6">
              <w:rPr>
                <w:rStyle w:val="ae"/>
              </w:rPr>
              <w:t>3 Проектирование Програмного средства</w:t>
            </w:r>
            <w:r>
              <w:rPr>
                <w:webHidden/>
              </w:rPr>
              <w:tab/>
            </w:r>
            <w:r>
              <w:rPr>
                <w:webHidden/>
              </w:rPr>
              <w:fldChar w:fldCharType="begin"/>
            </w:r>
            <w:r>
              <w:rPr>
                <w:webHidden/>
              </w:rPr>
              <w:instrText xml:space="preserve"> PAGEREF _Toc196102778 \h </w:instrText>
            </w:r>
            <w:r>
              <w:rPr>
                <w:webHidden/>
              </w:rPr>
            </w:r>
            <w:r>
              <w:rPr>
                <w:webHidden/>
              </w:rPr>
              <w:fldChar w:fldCharType="separate"/>
            </w:r>
            <w:r>
              <w:rPr>
                <w:webHidden/>
              </w:rPr>
              <w:t>24</w:t>
            </w:r>
            <w:r>
              <w:rPr>
                <w:webHidden/>
              </w:rPr>
              <w:fldChar w:fldCharType="end"/>
            </w:r>
          </w:hyperlink>
        </w:p>
        <w:p w14:paraId="458B41C9" w14:textId="4D832DD4"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79" w:history="1">
            <w:r w:rsidRPr="005235B6">
              <w:rPr>
                <w:rStyle w:val="ae"/>
              </w:rPr>
              <w:t>3.1 Выбор архитектуры для разработки</w:t>
            </w:r>
            <w:r>
              <w:rPr>
                <w:webHidden/>
              </w:rPr>
              <w:tab/>
            </w:r>
            <w:r>
              <w:rPr>
                <w:webHidden/>
              </w:rPr>
              <w:fldChar w:fldCharType="begin"/>
            </w:r>
            <w:r>
              <w:rPr>
                <w:webHidden/>
              </w:rPr>
              <w:instrText xml:space="preserve"> PAGEREF _Toc196102779 \h </w:instrText>
            </w:r>
            <w:r>
              <w:rPr>
                <w:webHidden/>
              </w:rPr>
            </w:r>
            <w:r>
              <w:rPr>
                <w:webHidden/>
              </w:rPr>
              <w:fldChar w:fldCharType="separate"/>
            </w:r>
            <w:r>
              <w:rPr>
                <w:webHidden/>
              </w:rPr>
              <w:t>24</w:t>
            </w:r>
            <w:r>
              <w:rPr>
                <w:webHidden/>
              </w:rPr>
              <w:fldChar w:fldCharType="end"/>
            </w:r>
          </w:hyperlink>
        </w:p>
        <w:p w14:paraId="0A67A752" w14:textId="45ABBAD5"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0" w:history="1">
            <w:r w:rsidRPr="005235B6">
              <w:rPr>
                <w:rStyle w:val="ae"/>
                <w:lang w:val="en-US"/>
              </w:rPr>
              <w:t>3.2</w:t>
            </w:r>
            <w:r w:rsidRPr="005235B6">
              <w:rPr>
                <w:rStyle w:val="ae"/>
              </w:rPr>
              <w:t xml:space="preserve"> Логическая модель базы данных</w:t>
            </w:r>
            <w:r>
              <w:rPr>
                <w:webHidden/>
              </w:rPr>
              <w:tab/>
            </w:r>
            <w:r>
              <w:rPr>
                <w:webHidden/>
              </w:rPr>
              <w:fldChar w:fldCharType="begin"/>
            </w:r>
            <w:r>
              <w:rPr>
                <w:webHidden/>
              </w:rPr>
              <w:instrText xml:space="preserve"> PAGEREF _Toc196102780 \h </w:instrText>
            </w:r>
            <w:r>
              <w:rPr>
                <w:webHidden/>
              </w:rPr>
            </w:r>
            <w:r>
              <w:rPr>
                <w:webHidden/>
              </w:rPr>
              <w:fldChar w:fldCharType="separate"/>
            </w:r>
            <w:r>
              <w:rPr>
                <w:webHidden/>
              </w:rPr>
              <w:t>25</w:t>
            </w:r>
            <w:r>
              <w:rPr>
                <w:webHidden/>
              </w:rPr>
              <w:fldChar w:fldCharType="end"/>
            </w:r>
          </w:hyperlink>
        </w:p>
        <w:p w14:paraId="458AAC76" w14:textId="4BD026CD"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1" w:history="1">
            <w:r w:rsidRPr="005235B6">
              <w:rPr>
                <w:rStyle w:val="ae"/>
                <w:lang w:val="en-US"/>
              </w:rPr>
              <w:t>3.3</w:t>
            </w:r>
            <w:r w:rsidRPr="005235B6">
              <w:rPr>
                <w:rStyle w:val="ae"/>
              </w:rPr>
              <w:t xml:space="preserve"> Физическая модель базы данных</w:t>
            </w:r>
            <w:r>
              <w:rPr>
                <w:webHidden/>
              </w:rPr>
              <w:tab/>
            </w:r>
            <w:r>
              <w:rPr>
                <w:webHidden/>
              </w:rPr>
              <w:fldChar w:fldCharType="begin"/>
            </w:r>
            <w:r>
              <w:rPr>
                <w:webHidden/>
              </w:rPr>
              <w:instrText xml:space="preserve"> PAGEREF _Toc196102781 \h </w:instrText>
            </w:r>
            <w:r>
              <w:rPr>
                <w:webHidden/>
              </w:rPr>
            </w:r>
            <w:r>
              <w:rPr>
                <w:webHidden/>
              </w:rPr>
              <w:fldChar w:fldCharType="separate"/>
            </w:r>
            <w:r>
              <w:rPr>
                <w:webHidden/>
              </w:rPr>
              <w:t>31</w:t>
            </w:r>
            <w:r>
              <w:rPr>
                <w:webHidden/>
              </w:rPr>
              <w:fldChar w:fldCharType="end"/>
            </w:r>
          </w:hyperlink>
        </w:p>
        <w:p w14:paraId="74070321" w14:textId="31F13966"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2" w:history="1">
            <w:r w:rsidRPr="005235B6">
              <w:rPr>
                <w:rStyle w:val="ae"/>
              </w:rPr>
              <w:t>3.4 Разработка алгоритма ПС и отдельных модулей</w:t>
            </w:r>
            <w:r>
              <w:rPr>
                <w:webHidden/>
              </w:rPr>
              <w:tab/>
            </w:r>
            <w:r>
              <w:rPr>
                <w:webHidden/>
              </w:rPr>
              <w:fldChar w:fldCharType="begin"/>
            </w:r>
            <w:r>
              <w:rPr>
                <w:webHidden/>
              </w:rPr>
              <w:instrText xml:space="preserve"> PAGEREF _Toc196102782 \h </w:instrText>
            </w:r>
            <w:r>
              <w:rPr>
                <w:webHidden/>
              </w:rPr>
            </w:r>
            <w:r>
              <w:rPr>
                <w:webHidden/>
              </w:rPr>
              <w:fldChar w:fldCharType="separate"/>
            </w:r>
            <w:r>
              <w:rPr>
                <w:webHidden/>
              </w:rPr>
              <w:t>31</w:t>
            </w:r>
            <w:r>
              <w:rPr>
                <w:webHidden/>
              </w:rPr>
              <w:fldChar w:fldCharType="end"/>
            </w:r>
          </w:hyperlink>
        </w:p>
        <w:p w14:paraId="4C100824" w14:textId="2848F21E"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83" w:history="1">
            <w:r w:rsidRPr="005235B6">
              <w:rPr>
                <w:rStyle w:val="ae"/>
                <w:highlight w:val="yellow"/>
              </w:rPr>
              <w:t>4 Создание программного средства</w:t>
            </w:r>
            <w:r>
              <w:rPr>
                <w:webHidden/>
              </w:rPr>
              <w:tab/>
            </w:r>
            <w:r>
              <w:rPr>
                <w:webHidden/>
              </w:rPr>
              <w:fldChar w:fldCharType="begin"/>
            </w:r>
            <w:r>
              <w:rPr>
                <w:webHidden/>
              </w:rPr>
              <w:instrText xml:space="preserve"> PAGEREF _Toc196102783 \h </w:instrText>
            </w:r>
            <w:r>
              <w:rPr>
                <w:webHidden/>
              </w:rPr>
            </w:r>
            <w:r>
              <w:rPr>
                <w:webHidden/>
              </w:rPr>
              <w:fldChar w:fldCharType="separate"/>
            </w:r>
            <w:r>
              <w:rPr>
                <w:webHidden/>
              </w:rPr>
              <w:t>37</w:t>
            </w:r>
            <w:r>
              <w:rPr>
                <w:webHidden/>
              </w:rPr>
              <w:fldChar w:fldCharType="end"/>
            </w:r>
          </w:hyperlink>
        </w:p>
        <w:p w14:paraId="1E15305C" w14:textId="5ECB1849"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4" w:history="1">
            <w:r w:rsidRPr="005235B6">
              <w:rPr>
                <w:rStyle w:val="ae"/>
              </w:rPr>
              <w:t>4.1 Выбор инструментов разработки</w:t>
            </w:r>
            <w:r>
              <w:rPr>
                <w:webHidden/>
              </w:rPr>
              <w:tab/>
            </w:r>
            <w:r>
              <w:rPr>
                <w:webHidden/>
              </w:rPr>
              <w:fldChar w:fldCharType="begin"/>
            </w:r>
            <w:r>
              <w:rPr>
                <w:webHidden/>
              </w:rPr>
              <w:instrText xml:space="preserve"> PAGEREF _Toc196102784 \h </w:instrText>
            </w:r>
            <w:r>
              <w:rPr>
                <w:webHidden/>
              </w:rPr>
            </w:r>
            <w:r>
              <w:rPr>
                <w:webHidden/>
              </w:rPr>
              <w:fldChar w:fldCharType="separate"/>
            </w:r>
            <w:r>
              <w:rPr>
                <w:webHidden/>
              </w:rPr>
              <w:t>37</w:t>
            </w:r>
            <w:r>
              <w:rPr>
                <w:webHidden/>
              </w:rPr>
              <w:fldChar w:fldCharType="end"/>
            </w:r>
          </w:hyperlink>
        </w:p>
        <w:p w14:paraId="2DED06C0" w14:textId="6297E238"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85" w:history="1">
            <w:r w:rsidRPr="005235B6">
              <w:rPr>
                <w:rStyle w:val="ae"/>
                <w:highlight w:val="yellow"/>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196102785 \h </w:instrText>
            </w:r>
            <w:r>
              <w:rPr>
                <w:webHidden/>
              </w:rPr>
            </w:r>
            <w:r>
              <w:rPr>
                <w:webHidden/>
              </w:rPr>
              <w:fldChar w:fldCharType="separate"/>
            </w:r>
            <w:r>
              <w:rPr>
                <w:webHidden/>
              </w:rPr>
              <w:t>40</w:t>
            </w:r>
            <w:r>
              <w:rPr>
                <w:webHidden/>
              </w:rPr>
              <w:fldChar w:fldCharType="end"/>
            </w:r>
          </w:hyperlink>
        </w:p>
        <w:p w14:paraId="7928B89B" w14:textId="6005AB6E"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86" w:history="1">
            <w:r w:rsidRPr="005235B6">
              <w:rPr>
                <w:rStyle w:val="ae"/>
              </w:rPr>
              <w:t>6 Руководство по установке и использованию</w:t>
            </w:r>
            <w:r>
              <w:rPr>
                <w:webHidden/>
              </w:rPr>
              <w:tab/>
            </w:r>
            <w:r>
              <w:rPr>
                <w:webHidden/>
              </w:rPr>
              <w:fldChar w:fldCharType="begin"/>
            </w:r>
            <w:r>
              <w:rPr>
                <w:webHidden/>
              </w:rPr>
              <w:instrText xml:space="preserve"> PAGEREF _Toc196102786 \h </w:instrText>
            </w:r>
            <w:r>
              <w:rPr>
                <w:webHidden/>
              </w:rPr>
            </w:r>
            <w:r>
              <w:rPr>
                <w:webHidden/>
              </w:rPr>
              <w:fldChar w:fldCharType="separate"/>
            </w:r>
            <w:r>
              <w:rPr>
                <w:webHidden/>
              </w:rPr>
              <w:t>41</w:t>
            </w:r>
            <w:r>
              <w:rPr>
                <w:webHidden/>
              </w:rPr>
              <w:fldChar w:fldCharType="end"/>
            </w:r>
          </w:hyperlink>
        </w:p>
        <w:p w14:paraId="2A3F0FBD" w14:textId="759A8DF3"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7" w:history="1">
            <w:r w:rsidRPr="005235B6">
              <w:rPr>
                <w:rStyle w:val="ae"/>
                <w:lang w:val="en-US"/>
              </w:rPr>
              <w:t>6.1</w:t>
            </w:r>
            <w:r w:rsidRPr="005235B6">
              <w:rPr>
                <w:rStyle w:val="ae"/>
              </w:rPr>
              <w:t xml:space="preserve"> Развертывание серверной части</w:t>
            </w:r>
            <w:r>
              <w:rPr>
                <w:webHidden/>
              </w:rPr>
              <w:tab/>
            </w:r>
            <w:r>
              <w:rPr>
                <w:webHidden/>
              </w:rPr>
              <w:fldChar w:fldCharType="begin"/>
            </w:r>
            <w:r>
              <w:rPr>
                <w:webHidden/>
              </w:rPr>
              <w:instrText xml:space="preserve"> PAGEREF _Toc196102787 \h </w:instrText>
            </w:r>
            <w:r>
              <w:rPr>
                <w:webHidden/>
              </w:rPr>
            </w:r>
            <w:r>
              <w:rPr>
                <w:webHidden/>
              </w:rPr>
              <w:fldChar w:fldCharType="separate"/>
            </w:r>
            <w:r>
              <w:rPr>
                <w:webHidden/>
              </w:rPr>
              <w:t>41</w:t>
            </w:r>
            <w:r>
              <w:rPr>
                <w:webHidden/>
              </w:rPr>
              <w:fldChar w:fldCharType="end"/>
            </w:r>
          </w:hyperlink>
        </w:p>
        <w:p w14:paraId="504BA232" w14:textId="6ACAE1D0"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8" w:history="1">
            <w:r w:rsidRPr="005235B6">
              <w:rPr>
                <w:rStyle w:val="ae"/>
              </w:rPr>
              <w:t>6.2 Установка клиентского части</w:t>
            </w:r>
            <w:r>
              <w:rPr>
                <w:webHidden/>
              </w:rPr>
              <w:tab/>
            </w:r>
            <w:r>
              <w:rPr>
                <w:webHidden/>
              </w:rPr>
              <w:fldChar w:fldCharType="begin"/>
            </w:r>
            <w:r>
              <w:rPr>
                <w:webHidden/>
              </w:rPr>
              <w:instrText xml:space="preserve"> PAGEREF _Toc196102788 \h </w:instrText>
            </w:r>
            <w:r>
              <w:rPr>
                <w:webHidden/>
              </w:rPr>
            </w:r>
            <w:r>
              <w:rPr>
                <w:webHidden/>
              </w:rPr>
              <w:fldChar w:fldCharType="separate"/>
            </w:r>
            <w:r>
              <w:rPr>
                <w:webHidden/>
              </w:rPr>
              <w:t>43</w:t>
            </w:r>
            <w:r>
              <w:rPr>
                <w:webHidden/>
              </w:rPr>
              <w:fldChar w:fldCharType="end"/>
            </w:r>
          </w:hyperlink>
        </w:p>
        <w:p w14:paraId="009A3E85" w14:textId="7B6715E0" w:rsidR="00067246" w:rsidRDefault="00067246">
          <w:pPr>
            <w:pStyle w:val="21"/>
            <w:rPr>
              <w:rFonts w:asciiTheme="minorHAnsi" w:eastAsiaTheme="minorEastAsia" w:hAnsiTheme="minorHAnsi" w:cstheme="minorBidi"/>
              <w:kern w:val="2"/>
              <w:sz w:val="24"/>
              <w:szCs w:val="24"/>
              <w:lang w:val="ru-BY" w:eastAsia="ru-BY"/>
              <w14:ligatures w14:val="standardContextual"/>
            </w:rPr>
          </w:pPr>
          <w:hyperlink w:anchor="_Toc196102789" w:history="1">
            <w:r w:rsidRPr="005235B6">
              <w:rPr>
                <w:rStyle w:val="ae"/>
                <w:highlight w:val="yellow"/>
                <w:lang w:val="en-US"/>
              </w:rPr>
              <w:t>6.3</w:t>
            </w:r>
            <w:r w:rsidRPr="005235B6">
              <w:rPr>
                <w:rStyle w:val="ae"/>
                <w:highlight w:val="yellow"/>
              </w:rPr>
              <w:t xml:space="preserve"> Руководство по использованию</w:t>
            </w:r>
            <w:r>
              <w:rPr>
                <w:webHidden/>
              </w:rPr>
              <w:tab/>
            </w:r>
            <w:r>
              <w:rPr>
                <w:webHidden/>
              </w:rPr>
              <w:fldChar w:fldCharType="begin"/>
            </w:r>
            <w:r>
              <w:rPr>
                <w:webHidden/>
              </w:rPr>
              <w:instrText xml:space="preserve"> PAGEREF _Toc196102789 \h </w:instrText>
            </w:r>
            <w:r>
              <w:rPr>
                <w:webHidden/>
              </w:rPr>
            </w:r>
            <w:r>
              <w:rPr>
                <w:webHidden/>
              </w:rPr>
              <w:fldChar w:fldCharType="separate"/>
            </w:r>
            <w:r>
              <w:rPr>
                <w:webHidden/>
              </w:rPr>
              <w:t>43</w:t>
            </w:r>
            <w:r>
              <w:rPr>
                <w:webHidden/>
              </w:rPr>
              <w:fldChar w:fldCharType="end"/>
            </w:r>
          </w:hyperlink>
        </w:p>
        <w:p w14:paraId="385D2C70" w14:textId="62921A29"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90" w:history="1">
            <w:r w:rsidRPr="005235B6">
              <w:rPr>
                <w:rStyle w:val="ae"/>
              </w:rPr>
              <w:t>Заключение</w:t>
            </w:r>
            <w:r>
              <w:rPr>
                <w:webHidden/>
              </w:rPr>
              <w:tab/>
            </w:r>
            <w:r>
              <w:rPr>
                <w:webHidden/>
              </w:rPr>
              <w:fldChar w:fldCharType="begin"/>
            </w:r>
            <w:r>
              <w:rPr>
                <w:webHidden/>
              </w:rPr>
              <w:instrText xml:space="preserve"> PAGEREF _Toc196102790 \h </w:instrText>
            </w:r>
            <w:r>
              <w:rPr>
                <w:webHidden/>
              </w:rPr>
            </w:r>
            <w:r>
              <w:rPr>
                <w:webHidden/>
              </w:rPr>
              <w:fldChar w:fldCharType="separate"/>
            </w:r>
            <w:r>
              <w:rPr>
                <w:webHidden/>
              </w:rPr>
              <w:t>44</w:t>
            </w:r>
            <w:r>
              <w:rPr>
                <w:webHidden/>
              </w:rPr>
              <w:fldChar w:fldCharType="end"/>
            </w:r>
          </w:hyperlink>
        </w:p>
        <w:p w14:paraId="697EA066" w14:textId="545E0F90" w:rsidR="00067246" w:rsidRDefault="00067246">
          <w:pPr>
            <w:pStyle w:val="12"/>
            <w:rPr>
              <w:rFonts w:asciiTheme="minorHAnsi" w:eastAsiaTheme="minorEastAsia" w:hAnsiTheme="minorHAnsi" w:cstheme="minorBidi"/>
              <w:kern w:val="2"/>
              <w:sz w:val="24"/>
              <w:szCs w:val="24"/>
              <w:lang w:val="ru-BY" w:eastAsia="ru-BY"/>
              <w14:ligatures w14:val="standardContextual"/>
            </w:rPr>
          </w:pPr>
          <w:hyperlink w:anchor="_Toc196102791" w:history="1">
            <w:r w:rsidRPr="005235B6">
              <w:rPr>
                <w:rStyle w:val="ae"/>
              </w:rPr>
              <w:t>Список использованных источников</w:t>
            </w:r>
            <w:r>
              <w:rPr>
                <w:webHidden/>
              </w:rPr>
              <w:tab/>
            </w:r>
            <w:r>
              <w:rPr>
                <w:webHidden/>
              </w:rPr>
              <w:fldChar w:fldCharType="begin"/>
            </w:r>
            <w:r>
              <w:rPr>
                <w:webHidden/>
              </w:rPr>
              <w:instrText xml:space="preserve"> PAGEREF _Toc196102791 \h </w:instrText>
            </w:r>
            <w:r>
              <w:rPr>
                <w:webHidden/>
              </w:rPr>
            </w:r>
            <w:r>
              <w:rPr>
                <w:webHidden/>
              </w:rPr>
              <w:fldChar w:fldCharType="separate"/>
            </w:r>
            <w:r>
              <w:rPr>
                <w:webHidden/>
              </w:rPr>
              <w:t>45</w:t>
            </w:r>
            <w:r>
              <w:rPr>
                <w:webHidden/>
              </w:rPr>
              <w:fldChar w:fldCharType="end"/>
            </w:r>
          </w:hyperlink>
        </w:p>
        <w:p w14:paraId="7E3DBC92" w14:textId="39DC5AF2"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6102769"/>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363CA904" w14:textId="77777777" w:rsidR="00FB63B6" w:rsidRPr="00447D8E" w:rsidRDefault="00FB63B6" w:rsidP="00447D8E">
      <w:pPr>
        <w:pStyle w:val="aff5"/>
      </w:pPr>
      <w:r w:rsidRPr="00447D8E">
        <w:t>Цель работы – разработка мобильного приложения «Электронный дневник» для образовательных учреждений с использованием технологии .NET MAUI.</w:t>
      </w:r>
    </w:p>
    <w:p w14:paraId="502CBE71" w14:textId="77777777" w:rsidR="00FB63B6" w:rsidRPr="00447D8E" w:rsidRDefault="00FB63B6" w:rsidP="00447D8E">
      <w:pPr>
        <w:pStyle w:val="aff5"/>
      </w:pPr>
      <w:r w:rsidRPr="00447D8E">
        <w:t>Для достижения цели необходимо выполнить следующие задачи:</w:t>
      </w:r>
    </w:p>
    <w:p w14:paraId="5F92D389" w14:textId="77777777" w:rsidR="00FB63B6" w:rsidRPr="00447D8E" w:rsidRDefault="00FB63B6" w:rsidP="00447D8E">
      <w:pPr>
        <w:pStyle w:val="a"/>
      </w:pPr>
      <w:r w:rsidRPr="00447D8E">
        <w:t>Провести анализ существующих решений и определить их преимущества и недостатки.</w:t>
      </w:r>
    </w:p>
    <w:p w14:paraId="1ECA0A7C" w14:textId="77777777" w:rsidR="00FB63B6" w:rsidRPr="00447D8E" w:rsidRDefault="00FB63B6" w:rsidP="00447D8E">
      <w:pPr>
        <w:pStyle w:val="a"/>
      </w:pPr>
      <w:r w:rsidRPr="00447D8E">
        <w:t>Разработать требования к системе и её основные функциональные возможности.</w:t>
      </w:r>
    </w:p>
    <w:p w14:paraId="4800F71C" w14:textId="77777777" w:rsidR="00FB63B6" w:rsidRPr="00447D8E" w:rsidRDefault="00FB63B6" w:rsidP="00447D8E">
      <w:pPr>
        <w:pStyle w:val="a"/>
      </w:pPr>
      <w:r w:rsidRPr="00447D8E">
        <w:t>Спроектировать архитектуру приложения и базы данных.</w:t>
      </w:r>
    </w:p>
    <w:p w14:paraId="6814D29F" w14:textId="77777777" w:rsidR="00FB63B6" w:rsidRPr="00447D8E" w:rsidRDefault="00FB63B6" w:rsidP="00447D8E">
      <w:pPr>
        <w:pStyle w:val="a"/>
      </w:pPr>
      <w:r w:rsidRPr="00447D8E">
        <w:t>Реализовать систему с поддержкой мобильных устройств.</w:t>
      </w:r>
    </w:p>
    <w:p w14:paraId="01E11BB8" w14:textId="309BD89B" w:rsidR="00FB63B6" w:rsidRPr="00447D8E" w:rsidRDefault="00FB63B6" w:rsidP="007D222F">
      <w:pPr>
        <w:pStyle w:val="a"/>
      </w:pPr>
      <w:r w:rsidRPr="00447D8E">
        <w:t>Оценить эффективность разработанного программного обеспечения.</w:t>
      </w:r>
    </w:p>
    <w:p w14:paraId="675ED635" w14:textId="77777777" w:rsidR="00FB63B6" w:rsidRPr="00FB63B6" w:rsidRDefault="00FB63B6" w:rsidP="00743C24">
      <w:pPr>
        <w:pStyle w:val="aff5"/>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6102770"/>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CA56C7" w:rsidRDefault="00C262EE" w:rsidP="0027293C">
      <w:pPr>
        <w:pStyle w:val="2"/>
        <w:ind w:hanging="735"/>
        <w:rPr>
          <w:highlight w:val="yellow"/>
          <w:lang w:val="ru-RU"/>
        </w:rPr>
      </w:pPr>
      <w:bookmarkStart w:id="3" w:name="_Toc196102771"/>
      <w:r w:rsidRPr="00CA56C7">
        <w:rPr>
          <w:highlight w:val="yellow"/>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w:t>
      </w:r>
      <w:proofErr w:type="gramStart"/>
      <w:r w:rsidRPr="00667A7D">
        <w:t>: Интуитивно</w:t>
      </w:r>
      <w:proofErr w:type="gramEnd"/>
      <w:r w:rsidRPr="00667A7D">
        <w:t xml:space="preserve">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w:t>
      </w:r>
      <w:proofErr w:type="gramStart"/>
      <w:r w:rsidRPr="00667A7D">
        <w:t>: Несмотря</w:t>
      </w:r>
      <w:proofErr w:type="gramEnd"/>
      <w:r w:rsidRPr="00667A7D">
        <w:t xml:space="preserve">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5"/>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w:t>
      </w:r>
      <w:proofErr w:type="gramStart"/>
      <w:r w:rsidRPr="00667A7D">
        <w:t>: Для</w:t>
      </w:r>
      <w:proofErr w:type="gramEnd"/>
      <w:r w:rsidRPr="00667A7D">
        <w:t xml:space="preserve">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5"/>
        <w:rPr>
          <w:rStyle w:val="aff6"/>
          <w:lang w:val="en-US"/>
        </w:rPr>
      </w:pPr>
      <w:proofErr w:type="spellStart"/>
      <w:r w:rsidRPr="00667A7D">
        <w:rPr>
          <w:rStyle w:val="aff6"/>
        </w:rPr>
        <w:t>Edmodo</w:t>
      </w:r>
      <w:proofErr w:type="spellEnd"/>
      <w:r w:rsidRPr="00667A7D">
        <w:rPr>
          <w:rStyle w:val="aff6"/>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w:t>
      </w:r>
      <w:proofErr w:type="gramStart"/>
      <w:r w:rsidRPr="00667A7D">
        <w:t>: Интуитивно</w:t>
      </w:r>
      <w:proofErr w:type="gramEnd"/>
      <w:r w:rsidRPr="00667A7D">
        <w:t xml:space="preserve">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5"/>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w:t>
      </w:r>
      <w:proofErr w:type="gramStart"/>
      <w:r w:rsidRPr="00667A7D">
        <w:t>: Интуитивно</w:t>
      </w:r>
      <w:proofErr w:type="gramEnd"/>
      <w:r w:rsidRPr="00667A7D">
        <w:t xml:space="preserve">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Отсутствие встроенной вебинарной комнаты</w:t>
      </w:r>
      <w:proofErr w:type="gramStart"/>
      <w:r w:rsidRPr="00667A7D">
        <w:t>: Для</w:t>
      </w:r>
      <w:proofErr w:type="gramEnd"/>
      <w:r w:rsidRPr="00667A7D">
        <w:t xml:space="preserve">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5"/>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w:t>
      </w:r>
      <w:proofErr w:type="gramStart"/>
      <w:r w:rsidRPr="00667A7D">
        <w:t>: Для</w:t>
      </w:r>
      <w:proofErr w:type="gramEnd"/>
      <w:r w:rsidRPr="00667A7D">
        <w:t xml:space="preserve">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6102772"/>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
            </w:pPr>
            <w:r w:rsidRPr="00667A7D">
              <w:t>Характеристика</w:t>
            </w:r>
          </w:p>
        </w:tc>
        <w:tc>
          <w:tcPr>
            <w:tcW w:w="1496" w:type="dxa"/>
          </w:tcPr>
          <w:p w14:paraId="50014F60" w14:textId="447A0895" w:rsidR="005C752F" w:rsidRPr="00667A7D" w:rsidRDefault="005C752F" w:rsidP="00852E4A">
            <w:pPr>
              <w:pStyle w:val="aff"/>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
                  </w:pPr>
                </w:p>
              </w:tc>
            </w:tr>
          </w:tbl>
          <w:p w14:paraId="5D4EFD33" w14:textId="77777777" w:rsidR="005C752F" w:rsidRPr="00667A7D" w:rsidRDefault="005C752F" w:rsidP="00852E4A">
            <w:pPr>
              <w:pStyle w:val="aff"/>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
                  </w:pPr>
                  <w:proofErr w:type="spellStart"/>
                  <w:r w:rsidRPr="00667A7D">
                    <w:t>Edmodo</w:t>
                  </w:r>
                  <w:proofErr w:type="spellEnd"/>
                </w:p>
              </w:tc>
            </w:tr>
          </w:tbl>
          <w:p w14:paraId="3A5479E0" w14:textId="77777777" w:rsidR="005C752F" w:rsidRPr="00667A7D" w:rsidRDefault="005C752F" w:rsidP="00852E4A">
            <w:pPr>
              <w:pStyle w:val="aff"/>
            </w:pPr>
          </w:p>
        </w:tc>
        <w:tc>
          <w:tcPr>
            <w:tcW w:w="1496" w:type="dxa"/>
          </w:tcPr>
          <w:p w14:paraId="55D452E0" w14:textId="3A655B98" w:rsidR="005C752F" w:rsidRPr="00667A7D" w:rsidRDefault="005C752F" w:rsidP="00852E4A">
            <w:pPr>
              <w:pStyle w:val="aff"/>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852E4A">
            <w:pPr>
              <w:pStyle w:val="aff"/>
            </w:pPr>
            <w:proofErr w:type="spellStart"/>
            <w:r w:rsidRPr="00667A7D">
              <w:t>ClassDojo</w:t>
            </w:r>
            <w:proofErr w:type="spellEnd"/>
          </w:p>
        </w:tc>
      </w:tr>
      <w:tr w:rsidR="005C752F" w:rsidRPr="00667A7D" w14:paraId="51BF6D01" w14:textId="77777777" w:rsidTr="00221BFB">
        <w:tc>
          <w:tcPr>
            <w:tcW w:w="1496" w:type="dxa"/>
          </w:tcPr>
          <w:p w14:paraId="27A6CE9B" w14:textId="5D9F91FA" w:rsidR="005C752F" w:rsidRPr="00667A7D" w:rsidRDefault="00AB0E5E" w:rsidP="00852E4A">
            <w:pPr>
              <w:pStyle w:val="aff"/>
            </w:pPr>
            <w:r w:rsidRPr="00AB0E5E">
              <w:t>Целевая аудитория</w:t>
            </w:r>
          </w:p>
        </w:tc>
        <w:tc>
          <w:tcPr>
            <w:tcW w:w="1496" w:type="dxa"/>
          </w:tcPr>
          <w:p w14:paraId="4550E700" w14:textId="56622862" w:rsidR="005C752F" w:rsidRPr="00667A7D" w:rsidRDefault="00D02F71" w:rsidP="00852E4A">
            <w:pPr>
              <w:pStyle w:val="aff"/>
            </w:pPr>
            <w:r w:rsidRPr="00D02F71">
              <w:t>Школы и колледжи Беларус</w:t>
            </w:r>
          </w:p>
        </w:tc>
        <w:tc>
          <w:tcPr>
            <w:tcW w:w="1496" w:type="dxa"/>
          </w:tcPr>
          <w:p w14:paraId="4BBACAE8" w14:textId="0DE5DCFC" w:rsidR="005C752F" w:rsidRPr="00667A7D" w:rsidRDefault="00861435" w:rsidP="00852E4A">
            <w:pPr>
              <w:pStyle w:val="aff"/>
            </w:pPr>
            <w:r w:rsidRPr="00861435">
              <w:t>Учителя и ученики по всему миру</w:t>
            </w:r>
          </w:p>
        </w:tc>
        <w:tc>
          <w:tcPr>
            <w:tcW w:w="1496" w:type="dxa"/>
          </w:tcPr>
          <w:p w14:paraId="5807134D" w14:textId="7C924CEC" w:rsidR="005C752F" w:rsidRPr="00667A7D" w:rsidRDefault="00861435" w:rsidP="00852E4A">
            <w:pPr>
              <w:pStyle w:val="aff"/>
            </w:pPr>
            <w:r w:rsidRPr="00861435">
              <w:t>Учителя, ученики и родители</w:t>
            </w:r>
          </w:p>
        </w:tc>
        <w:tc>
          <w:tcPr>
            <w:tcW w:w="1496" w:type="dxa"/>
          </w:tcPr>
          <w:p w14:paraId="227C55D4" w14:textId="18C94794" w:rsidR="005C752F" w:rsidRPr="00667A7D" w:rsidRDefault="00861435" w:rsidP="00852E4A">
            <w:pPr>
              <w:pStyle w:val="aff"/>
            </w:pPr>
            <w:r w:rsidRPr="00861435">
              <w:t>Учебные заведения всех уровней</w:t>
            </w:r>
          </w:p>
        </w:tc>
        <w:tc>
          <w:tcPr>
            <w:tcW w:w="1497" w:type="dxa"/>
          </w:tcPr>
          <w:p w14:paraId="16F56C3A" w14:textId="1539E505" w:rsidR="005C752F" w:rsidRPr="00667A7D" w:rsidRDefault="00861435" w:rsidP="00852E4A">
            <w:pPr>
              <w:pStyle w:val="aff"/>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
            </w:pPr>
            <w:r w:rsidRPr="00AB0E5E">
              <w:t>Тип платформы</w:t>
            </w:r>
          </w:p>
        </w:tc>
        <w:tc>
          <w:tcPr>
            <w:tcW w:w="1496" w:type="dxa"/>
          </w:tcPr>
          <w:p w14:paraId="3395E5ED" w14:textId="4E2CED62" w:rsidR="005C752F" w:rsidRPr="00667A7D" w:rsidRDefault="00D02F71" w:rsidP="00852E4A">
            <w:pPr>
              <w:pStyle w:val="aff"/>
            </w:pPr>
            <w:r w:rsidRPr="00D02F71">
              <w:t>Веб-сервис и мобильные приложения</w:t>
            </w:r>
          </w:p>
        </w:tc>
        <w:tc>
          <w:tcPr>
            <w:tcW w:w="1496" w:type="dxa"/>
          </w:tcPr>
          <w:p w14:paraId="18A274DD" w14:textId="4ADA8058" w:rsidR="005C752F" w:rsidRPr="00667A7D" w:rsidRDefault="00861435" w:rsidP="00852E4A">
            <w:pPr>
              <w:pStyle w:val="aff"/>
            </w:pPr>
            <w:r w:rsidRPr="00861435">
              <w:t>Веб-сервис и мобильные приложения</w:t>
            </w:r>
          </w:p>
        </w:tc>
        <w:tc>
          <w:tcPr>
            <w:tcW w:w="1496" w:type="dxa"/>
          </w:tcPr>
          <w:p w14:paraId="2B6A0BDE" w14:textId="5AFB306E" w:rsidR="005C752F" w:rsidRPr="00667A7D" w:rsidRDefault="00861435" w:rsidP="00852E4A">
            <w:pPr>
              <w:pStyle w:val="aff"/>
            </w:pPr>
            <w:r w:rsidRPr="00861435">
              <w:t>Веб-сервис и мобильные приложения</w:t>
            </w:r>
          </w:p>
        </w:tc>
        <w:tc>
          <w:tcPr>
            <w:tcW w:w="1496" w:type="dxa"/>
          </w:tcPr>
          <w:p w14:paraId="1E56055D" w14:textId="77450140" w:rsidR="005C752F" w:rsidRPr="00667A7D" w:rsidRDefault="00861435" w:rsidP="00852E4A">
            <w:pPr>
              <w:pStyle w:val="aff"/>
            </w:pPr>
            <w:r w:rsidRPr="00861435">
              <w:t>Веб-сервис и мобильные приложения</w:t>
            </w:r>
          </w:p>
        </w:tc>
        <w:tc>
          <w:tcPr>
            <w:tcW w:w="1497" w:type="dxa"/>
          </w:tcPr>
          <w:p w14:paraId="65187FB9" w14:textId="5804D8DE" w:rsidR="005C752F" w:rsidRPr="00667A7D" w:rsidRDefault="00861435" w:rsidP="00852E4A">
            <w:pPr>
              <w:pStyle w:val="aff"/>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
            </w:pPr>
            <w:r w:rsidRPr="00AB0E5E">
              <w:t>Интеграция с другими сервисами</w:t>
            </w:r>
          </w:p>
        </w:tc>
        <w:tc>
          <w:tcPr>
            <w:tcW w:w="1496" w:type="dxa"/>
            <w:tcBorders>
              <w:bottom w:val="nil"/>
            </w:tcBorders>
          </w:tcPr>
          <w:p w14:paraId="7F3DC658" w14:textId="544886DA" w:rsidR="00AB0E5E" w:rsidRPr="00667A7D" w:rsidRDefault="00D02F71" w:rsidP="00852E4A">
            <w:pPr>
              <w:pStyle w:val="aff"/>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
            </w:pPr>
            <w:r w:rsidRPr="00861435">
              <w:t>Полная интеграция с Google (</w:t>
            </w:r>
            <w:proofErr w:type="spellStart"/>
            <w:r w:rsidRPr="00861435">
              <w:t>Docs</w:t>
            </w:r>
            <w:proofErr w:type="spellEnd"/>
            <w:r w:rsidRPr="00861435">
              <w:t>, Drive и т.д.)</w:t>
            </w:r>
          </w:p>
        </w:tc>
        <w:tc>
          <w:tcPr>
            <w:tcW w:w="1497" w:type="dxa"/>
            <w:tcBorders>
              <w:bottom w:val="nil"/>
            </w:tcBorders>
          </w:tcPr>
          <w:p w14:paraId="2C638F9D" w14:textId="37FFBE48" w:rsidR="00AB0E5E" w:rsidRPr="00667A7D" w:rsidRDefault="00861435" w:rsidP="00852E4A">
            <w:pPr>
              <w:pStyle w:val="aff"/>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
            </w:pPr>
            <w:proofErr w:type="spellStart"/>
            <w:r w:rsidRPr="00D02F71">
              <w:t>iOS</w:t>
            </w:r>
            <w:proofErr w:type="spellEnd"/>
            <w:r w:rsidRPr="00D02F71">
              <w:t xml:space="preserve">, </w:t>
            </w:r>
            <w:proofErr w:type="spellStart"/>
            <w:r w:rsidRPr="00D02F71">
              <w:t>Android</w:t>
            </w:r>
            <w:proofErr w:type="spellEnd"/>
          </w:p>
        </w:tc>
        <w:tc>
          <w:tcPr>
            <w:tcW w:w="1496" w:type="dxa"/>
            <w:tcBorders>
              <w:bottom w:val="nil"/>
            </w:tcBorders>
          </w:tcPr>
          <w:p w14:paraId="33F97115" w14:textId="7BFD3DE6"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03740F9E" w14:textId="4529DA25"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1687E3D6" w14:textId="6415D7A7"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7" w:type="dxa"/>
            <w:tcBorders>
              <w:bottom w:val="nil"/>
            </w:tcBorders>
          </w:tcPr>
          <w:p w14:paraId="763C4E7F" w14:textId="49038EF0"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r>
    </w:tbl>
    <w:p w14:paraId="7442821E" w14:textId="77777777" w:rsidR="00316E80" w:rsidRDefault="00316E80"/>
    <w:p w14:paraId="32C6D1F9" w14:textId="77777777" w:rsidR="00316E80" w:rsidRPr="00667A7D" w:rsidRDefault="00316E80" w:rsidP="00316E80">
      <w:pPr>
        <w:ind w:firstLine="0"/>
      </w:pPr>
    </w:p>
    <w:p w14:paraId="663651B2" w14:textId="10721EDE" w:rsidR="00316E80" w:rsidRDefault="00316E80" w:rsidP="00852E4A">
      <w:pPr>
        <w:ind w:firstLine="0"/>
      </w:pPr>
      <w:r w:rsidRPr="00667A7D">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
            </w:pPr>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
            </w:pPr>
            <w:r w:rsidRPr="00D168A5">
              <w:t>Нет</w:t>
            </w:r>
          </w:p>
        </w:tc>
        <w:tc>
          <w:tcPr>
            <w:tcW w:w="1496" w:type="dxa"/>
            <w:tcBorders>
              <w:bottom w:val="nil"/>
            </w:tcBorders>
          </w:tcPr>
          <w:p w14:paraId="1B15FD8C" w14:textId="1327B5D6" w:rsidR="00AB0E5E" w:rsidRPr="00D168A5" w:rsidRDefault="00861435" w:rsidP="00D168A5">
            <w:pPr>
              <w:pStyle w:val="aff"/>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
            </w:pPr>
            <w:r w:rsidRPr="00D168A5">
              <w:t>Нет</w:t>
            </w:r>
          </w:p>
        </w:tc>
        <w:tc>
          <w:tcPr>
            <w:tcW w:w="1496" w:type="dxa"/>
            <w:tcBorders>
              <w:bottom w:val="nil"/>
            </w:tcBorders>
          </w:tcPr>
          <w:p w14:paraId="3CEE051C" w14:textId="6FC96B9A" w:rsidR="00AB0E5E" w:rsidRPr="00D168A5" w:rsidRDefault="00861435" w:rsidP="00D168A5">
            <w:pPr>
              <w:pStyle w:val="aff"/>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
            </w:pPr>
            <w:r w:rsidRPr="00D168A5">
              <w:t xml:space="preserve">Поддержка </w:t>
            </w:r>
            <w:proofErr w:type="spellStart"/>
            <w:r w:rsidRPr="00D168A5">
              <w:t>мультиязычности</w:t>
            </w:r>
            <w:proofErr w:type="spellEnd"/>
          </w:p>
        </w:tc>
        <w:tc>
          <w:tcPr>
            <w:tcW w:w="1496" w:type="dxa"/>
            <w:tcBorders>
              <w:bottom w:val="nil"/>
            </w:tcBorders>
          </w:tcPr>
          <w:p w14:paraId="56EE3FBC" w14:textId="502D45C5" w:rsidR="00AB0E5E" w:rsidRPr="00D168A5" w:rsidRDefault="00D02F71" w:rsidP="00D168A5">
            <w:pPr>
              <w:pStyle w:val="aff"/>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11810F8F" w14:textId="40C36B8B" w:rsidR="00AB0E5E" w:rsidRPr="00D168A5" w:rsidRDefault="00861435" w:rsidP="00D168A5">
            <w:pPr>
              <w:pStyle w:val="aff"/>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
            </w:pPr>
            <w:r w:rsidRPr="00D168A5">
              <w:t>Бесплатно для государственных учреждений</w:t>
            </w:r>
          </w:p>
        </w:tc>
        <w:tc>
          <w:tcPr>
            <w:tcW w:w="1496" w:type="dxa"/>
            <w:tcBorders>
              <w:bottom w:val="nil"/>
            </w:tcBorders>
          </w:tcPr>
          <w:p w14:paraId="015276B0" w14:textId="110A6CD6" w:rsidR="00AB0E5E" w:rsidRPr="00D168A5" w:rsidRDefault="00861435" w:rsidP="00D168A5">
            <w:pPr>
              <w:pStyle w:val="aff"/>
            </w:pPr>
            <w:r w:rsidRPr="00D168A5">
              <w:t>Бесплатная и платная версии</w:t>
            </w:r>
          </w:p>
        </w:tc>
        <w:tc>
          <w:tcPr>
            <w:tcW w:w="1496" w:type="dxa"/>
            <w:tcBorders>
              <w:bottom w:val="nil"/>
            </w:tcBorders>
          </w:tcPr>
          <w:p w14:paraId="539FDF6E" w14:textId="7E12816B" w:rsidR="00AB0E5E" w:rsidRPr="00D168A5" w:rsidRDefault="00861435" w:rsidP="00D168A5">
            <w:pPr>
              <w:pStyle w:val="aff"/>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
            </w:pPr>
            <w:r w:rsidRPr="00D168A5">
              <w:t>Бесплатно</w:t>
            </w:r>
          </w:p>
        </w:tc>
        <w:tc>
          <w:tcPr>
            <w:tcW w:w="1497" w:type="dxa"/>
            <w:tcBorders>
              <w:bottom w:val="nil"/>
            </w:tcBorders>
          </w:tcPr>
          <w:p w14:paraId="61B720CE" w14:textId="19E67AF5" w:rsidR="00AB0E5E" w:rsidRPr="00D168A5" w:rsidRDefault="00861435" w:rsidP="00D168A5">
            <w:pPr>
              <w:pStyle w:val="aff"/>
            </w:pPr>
            <w:r w:rsidRPr="00D168A5">
              <w:t>Бесплатно с дополнительными 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
            </w:pPr>
            <w:r w:rsidRPr="00D168A5">
              <w:t>Поддержка пользователей</w:t>
            </w:r>
          </w:p>
        </w:tc>
        <w:tc>
          <w:tcPr>
            <w:tcW w:w="1496" w:type="dxa"/>
            <w:tcBorders>
              <w:bottom w:val="nil"/>
            </w:tcBorders>
          </w:tcPr>
          <w:p w14:paraId="06445424" w14:textId="3DD5C0F3" w:rsidR="00AB0E5E" w:rsidRPr="00D168A5" w:rsidRDefault="00D02F71" w:rsidP="00D168A5">
            <w:pPr>
              <w:pStyle w:val="aff"/>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
            </w:pPr>
            <w:r w:rsidRPr="00D168A5">
              <w:t>Форумы, база знаний</w:t>
            </w:r>
          </w:p>
        </w:tc>
        <w:tc>
          <w:tcPr>
            <w:tcW w:w="1496" w:type="dxa"/>
            <w:tcBorders>
              <w:bottom w:val="nil"/>
            </w:tcBorders>
          </w:tcPr>
          <w:p w14:paraId="55A0C507" w14:textId="3267839E" w:rsidR="00AB0E5E" w:rsidRPr="00D168A5" w:rsidRDefault="00861435" w:rsidP="00D168A5">
            <w:pPr>
              <w:pStyle w:val="aff"/>
            </w:pPr>
            <w:r w:rsidRPr="00D168A5">
              <w:t>Форумы, база знаний</w:t>
            </w:r>
          </w:p>
        </w:tc>
        <w:tc>
          <w:tcPr>
            <w:tcW w:w="1497" w:type="dxa"/>
            <w:tcBorders>
              <w:bottom w:val="nil"/>
            </w:tcBorders>
          </w:tcPr>
          <w:p w14:paraId="13B3731D" w14:textId="2BEC3626" w:rsidR="00AB0E5E" w:rsidRPr="00D168A5" w:rsidRDefault="00861435" w:rsidP="00D168A5">
            <w:pPr>
              <w:pStyle w:val="aff"/>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
            </w:pPr>
            <w:r w:rsidRPr="00D168A5">
              <w:t>Расширенная настройка</w:t>
            </w:r>
          </w:p>
        </w:tc>
      </w:tr>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496CAFF5" w:rsidR="00AE6F95" w:rsidRDefault="00AE6F95" w:rsidP="00A70E9D">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
            </w:pPr>
            <w:r w:rsidRPr="00AB0E5E">
              <w:t>Поддержка стандартов электронного обучения (SCORM, xAPI)</w:t>
            </w:r>
          </w:p>
        </w:tc>
        <w:tc>
          <w:tcPr>
            <w:tcW w:w="1496" w:type="dxa"/>
            <w:tcBorders>
              <w:bottom w:val="nil"/>
            </w:tcBorders>
          </w:tcPr>
          <w:p w14:paraId="46EFAF7C" w14:textId="5B17F562" w:rsidR="00AB0E5E" w:rsidRPr="00667A7D" w:rsidRDefault="00D02F71" w:rsidP="00D168A5">
            <w:pPr>
              <w:pStyle w:val="aff"/>
            </w:pPr>
            <w:r w:rsidRPr="00D02F71">
              <w:t>Нет</w:t>
            </w:r>
          </w:p>
        </w:tc>
        <w:tc>
          <w:tcPr>
            <w:tcW w:w="1496" w:type="dxa"/>
            <w:tcBorders>
              <w:bottom w:val="nil"/>
            </w:tcBorders>
          </w:tcPr>
          <w:p w14:paraId="742BFC7D" w14:textId="567A23A6" w:rsidR="00AB0E5E" w:rsidRPr="00667A7D" w:rsidRDefault="0012454E" w:rsidP="00D168A5">
            <w:pPr>
              <w:pStyle w:val="aff"/>
            </w:pPr>
            <w:r w:rsidRPr="0012454E">
              <w:t>Частично</w:t>
            </w:r>
          </w:p>
        </w:tc>
        <w:tc>
          <w:tcPr>
            <w:tcW w:w="1496" w:type="dxa"/>
            <w:tcBorders>
              <w:bottom w:val="nil"/>
            </w:tcBorders>
          </w:tcPr>
          <w:p w14:paraId="56823C72" w14:textId="3D3EFEAA" w:rsidR="00AB0E5E" w:rsidRPr="00667A7D" w:rsidRDefault="0012454E" w:rsidP="00D168A5">
            <w:pPr>
              <w:pStyle w:val="aff"/>
            </w:pPr>
            <w:r w:rsidRPr="0012454E">
              <w:t>Нет</w:t>
            </w:r>
          </w:p>
        </w:tc>
        <w:tc>
          <w:tcPr>
            <w:tcW w:w="1496" w:type="dxa"/>
            <w:tcBorders>
              <w:bottom w:val="nil"/>
            </w:tcBorders>
          </w:tcPr>
          <w:p w14:paraId="5D55D720" w14:textId="51277B7D" w:rsidR="00AB0E5E" w:rsidRPr="00667A7D" w:rsidRDefault="0012454E" w:rsidP="00D168A5">
            <w:pPr>
              <w:pStyle w:val="aff"/>
            </w:pPr>
            <w:r w:rsidRPr="0012454E">
              <w:t>Нет</w:t>
            </w:r>
          </w:p>
        </w:tc>
        <w:tc>
          <w:tcPr>
            <w:tcW w:w="1497" w:type="dxa"/>
            <w:tcBorders>
              <w:bottom w:val="nil"/>
            </w:tcBorders>
          </w:tcPr>
          <w:p w14:paraId="412ACE2D" w14:textId="4C478817" w:rsidR="00AB0E5E" w:rsidRPr="00667A7D" w:rsidRDefault="0012454E" w:rsidP="00D168A5">
            <w:pPr>
              <w:pStyle w:val="aff"/>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
            </w:pPr>
            <w:r w:rsidRPr="00D02F71">
              <w:t>Нет</w:t>
            </w:r>
          </w:p>
        </w:tc>
        <w:tc>
          <w:tcPr>
            <w:tcW w:w="1496" w:type="dxa"/>
            <w:tcBorders>
              <w:bottom w:val="nil"/>
            </w:tcBorders>
          </w:tcPr>
          <w:p w14:paraId="11396CB8" w14:textId="2D6DD2BA" w:rsidR="00AB0E5E" w:rsidRPr="00667A7D" w:rsidRDefault="0012454E" w:rsidP="00D168A5">
            <w:pPr>
              <w:pStyle w:val="aff"/>
            </w:pPr>
            <w:r w:rsidRPr="0012454E">
              <w:t>Да</w:t>
            </w:r>
          </w:p>
        </w:tc>
        <w:tc>
          <w:tcPr>
            <w:tcW w:w="1496" w:type="dxa"/>
            <w:tcBorders>
              <w:bottom w:val="nil"/>
            </w:tcBorders>
          </w:tcPr>
          <w:p w14:paraId="630C908E" w14:textId="5710FBAF" w:rsidR="00AB0E5E" w:rsidRPr="00667A7D" w:rsidRDefault="0012454E" w:rsidP="00D168A5">
            <w:pPr>
              <w:pStyle w:val="aff"/>
            </w:pPr>
            <w:r w:rsidRPr="0012454E">
              <w:t>Нет</w:t>
            </w:r>
          </w:p>
        </w:tc>
        <w:tc>
          <w:tcPr>
            <w:tcW w:w="1496" w:type="dxa"/>
            <w:tcBorders>
              <w:bottom w:val="nil"/>
            </w:tcBorders>
          </w:tcPr>
          <w:p w14:paraId="74127CE3" w14:textId="61D68C64" w:rsidR="00AB0E5E" w:rsidRPr="00667A7D" w:rsidRDefault="0012454E" w:rsidP="00D168A5">
            <w:pPr>
              <w:pStyle w:val="aff"/>
            </w:pPr>
            <w:r w:rsidRPr="0012454E">
              <w:t>Нет</w:t>
            </w:r>
          </w:p>
        </w:tc>
        <w:tc>
          <w:tcPr>
            <w:tcW w:w="1497" w:type="dxa"/>
            <w:tcBorders>
              <w:bottom w:val="nil"/>
            </w:tcBorders>
          </w:tcPr>
          <w:p w14:paraId="044E007D" w14:textId="2D4B9351" w:rsidR="00AB0E5E" w:rsidRPr="00667A7D" w:rsidRDefault="0012454E" w:rsidP="00D168A5">
            <w:pPr>
              <w:pStyle w:val="aff"/>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
            </w:pPr>
            <w:r w:rsidRPr="00D02F71">
              <w:t>Нет</w:t>
            </w:r>
          </w:p>
        </w:tc>
        <w:tc>
          <w:tcPr>
            <w:tcW w:w="1496" w:type="dxa"/>
            <w:tcBorders>
              <w:bottom w:val="nil"/>
            </w:tcBorders>
          </w:tcPr>
          <w:p w14:paraId="169E962F" w14:textId="347CEF66" w:rsidR="00AB0E5E" w:rsidRPr="00667A7D" w:rsidRDefault="0012454E" w:rsidP="00D168A5">
            <w:pPr>
              <w:pStyle w:val="aff"/>
            </w:pPr>
            <w:r w:rsidRPr="0012454E">
              <w:t>Нет</w:t>
            </w:r>
          </w:p>
        </w:tc>
        <w:tc>
          <w:tcPr>
            <w:tcW w:w="1496" w:type="dxa"/>
            <w:tcBorders>
              <w:bottom w:val="nil"/>
            </w:tcBorders>
          </w:tcPr>
          <w:p w14:paraId="5CF441F1" w14:textId="1650CDD3" w:rsidR="00AB0E5E" w:rsidRPr="00667A7D" w:rsidRDefault="0012454E" w:rsidP="00D168A5">
            <w:pPr>
              <w:pStyle w:val="aff"/>
            </w:pPr>
            <w:r w:rsidRPr="0012454E">
              <w:t>Нет</w:t>
            </w:r>
          </w:p>
        </w:tc>
        <w:tc>
          <w:tcPr>
            <w:tcW w:w="1496" w:type="dxa"/>
            <w:tcBorders>
              <w:bottom w:val="nil"/>
            </w:tcBorders>
          </w:tcPr>
          <w:p w14:paraId="2192B596" w14:textId="74EAD5D6" w:rsidR="00AB0E5E" w:rsidRPr="00667A7D" w:rsidRDefault="0012454E" w:rsidP="00D168A5">
            <w:pPr>
              <w:pStyle w:val="aff"/>
            </w:pPr>
            <w:r w:rsidRPr="0012454E">
              <w:t>Нет</w:t>
            </w:r>
          </w:p>
        </w:tc>
        <w:tc>
          <w:tcPr>
            <w:tcW w:w="1497" w:type="dxa"/>
            <w:tcBorders>
              <w:bottom w:val="nil"/>
            </w:tcBorders>
          </w:tcPr>
          <w:p w14:paraId="144CF8B6" w14:textId="09A2C55F" w:rsidR="00AB0E5E" w:rsidRPr="00667A7D" w:rsidRDefault="0012454E" w:rsidP="00D168A5">
            <w:pPr>
              <w:pStyle w:val="aff"/>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
            </w:pPr>
            <w:r w:rsidRPr="00D02F71">
              <w:t>Нет</w:t>
            </w:r>
          </w:p>
        </w:tc>
        <w:tc>
          <w:tcPr>
            <w:tcW w:w="1496" w:type="dxa"/>
            <w:tcBorders>
              <w:bottom w:val="nil"/>
            </w:tcBorders>
          </w:tcPr>
          <w:p w14:paraId="5CD0D1DF" w14:textId="398F8F76" w:rsidR="00AB0E5E" w:rsidRPr="00667A7D" w:rsidRDefault="0012454E" w:rsidP="00D168A5">
            <w:pPr>
              <w:pStyle w:val="aff"/>
            </w:pPr>
            <w:r w:rsidRPr="0012454E">
              <w:t>Да (</w:t>
            </w:r>
            <w:proofErr w:type="spellStart"/>
            <w:r w:rsidRPr="0012454E">
              <w:t>Companion</w:t>
            </w:r>
            <w:proofErr w:type="spellEnd"/>
            <w:r w:rsidRPr="0012454E">
              <w:t>)</w:t>
            </w:r>
          </w:p>
        </w:tc>
        <w:tc>
          <w:tcPr>
            <w:tcW w:w="1496" w:type="dxa"/>
            <w:tcBorders>
              <w:bottom w:val="nil"/>
            </w:tcBorders>
          </w:tcPr>
          <w:p w14:paraId="52104FD2" w14:textId="04E71C3E" w:rsidR="00AB0E5E" w:rsidRPr="00667A7D" w:rsidRDefault="0012454E" w:rsidP="00D168A5">
            <w:pPr>
              <w:pStyle w:val="aff"/>
            </w:pPr>
            <w:r w:rsidRPr="0012454E">
              <w:t>Нет</w:t>
            </w:r>
          </w:p>
        </w:tc>
        <w:tc>
          <w:tcPr>
            <w:tcW w:w="1496" w:type="dxa"/>
            <w:tcBorders>
              <w:bottom w:val="nil"/>
            </w:tcBorders>
          </w:tcPr>
          <w:p w14:paraId="56D31623" w14:textId="2BA8C122" w:rsidR="00AB0E5E" w:rsidRPr="00667A7D" w:rsidRDefault="0012454E" w:rsidP="00D168A5">
            <w:pPr>
              <w:pStyle w:val="aff"/>
            </w:pPr>
            <w:r w:rsidRPr="0012454E">
              <w:t>Нет</w:t>
            </w:r>
          </w:p>
        </w:tc>
        <w:tc>
          <w:tcPr>
            <w:tcW w:w="1497" w:type="dxa"/>
            <w:tcBorders>
              <w:bottom w:val="nil"/>
            </w:tcBorders>
          </w:tcPr>
          <w:p w14:paraId="7B05174D" w14:textId="185455F4" w:rsidR="00AB0E5E" w:rsidRPr="00667A7D" w:rsidRDefault="0012454E" w:rsidP="00D168A5">
            <w:pPr>
              <w:pStyle w:val="aff"/>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
            </w:pPr>
            <w:r w:rsidRPr="00AB0E5E">
              <w:t>Поддержка геймификации</w:t>
            </w:r>
          </w:p>
        </w:tc>
        <w:tc>
          <w:tcPr>
            <w:tcW w:w="1496" w:type="dxa"/>
          </w:tcPr>
          <w:p w14:paraId="5B316EEB" w14:textId="48097CB7" w:rsidR="005C752F" w:rsidRPr="00667A7D" w:rsidRDefault="00D02F71" w:rsidP="00D168A5">
            <w:pPr>
              <w:pStyle w:val="aff"/>
            </w:pPr>
            <w:r w:rsidRPr="00D02F71">
              <w:t>Нет</w:t>
            </w:r>
          </w:p>
        </w:tc>
        <w:tc>
          <w:tcPr>
            <w:tcW w:w="1496" w:type="dxa"/>
          </w:tcPr>
          <w:p w14:paraId="1279246F" w14:textId="0E8F4327" w:rsidR="005C752F" w:rsidRPr="00667A7D" w:rsidRDefault="0012454E" w:rsidP="00D168A5">
            <w:pPr>
              <w:pStyle w:val="aff"/>
            </w:pPr>
            <w:r w:rsidRPr="0012454E">
              <w:t>Частично</w:t>
            </w:r>
          </w:p>
        </w:tc>
        <w:tc>
          <w:tcPr>
            <w:tcW w:w="1496" w:type="dxa"/>
          </w:tcPr>
          <w:p w14:paraId="4C7781DA" w14:textId="04EC4A84" w:rsidR="005C752F" w:rsidRPr="00667A7D" w:rsidRDefault="0012454E" w:rsidP="00D168A5">
            <w:pPr>
              <w:pStyle w:val="aff"/>
            </w:pPr>
            <w:r w:rsidRPr="0012454E">
              <w:t>Нет</w:t>
            </w:r>
          </w:p>
        </w:tc>
        <w:tc>
          <w:tcPr>
            <w:tcW w:w="1496" w:type="dxa"/>
          </w:tcPr>
          <w:p w14:paraId="1FBD65A2" w14:textId="3DB50ECC" w:rsidR="005C752F" w:rsidRPr="00667A7D" w:rsidRDefault="0012454E" w:rsidP="00D168A5">
            <w:pPr>
              <w:pStyle w:val="aff"/>
            </w:pPr>
            <w:r w:rsidRPr="0012454E">
              <w:t>Нет</w:t>
            </w:r>
          </w:p>
        </w:tc>
        <w:tc>
          <w:tcPr>
            <w:tcW w:w="1497" w:type="dxa"/>
          </w:tcPr>
          <w:p w14:paraId="3FF0BEBC" w14:textId="15EF208F" w:rsidR="005C752F" w:rsidRPr="00667A7D" w:rsidRDefault="0012454E" w:rsidP="00D168A5">
            <w:pPr>
              <w:pStyle w:val="aff"/>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
            </w:pPr>
            <w:r w:rsidRPr="00AB0E5E">
              <w:t>Наличие API для разработчиков</w:t>
            </w:r>
          </w:p>
        </w:tc>
        <w:tc>
          <w:tcPr>
            <w:tcW w:w="1496" w:type="dxa"/>
          </w:tcPr>
          <w:p w14:paraId="64162823" w14:textId="5A5EB72D" w:rsidR="00AB0E5E" w:rsidRPr="00667A7D" w:rsidRDefault="00D02F71" w:rsidP="00D168A5">
            <w:pPr>
              <w:pStyle w:val="aff"/>
            </w:pPr>
            <w:r w:rsidRPr="00D02F71">
              <w:t>Нет</w:t>
            </w:r>
          </w:p>
        </w:tc>
        <w:tc>
          <w:tcPr>
            <w:tcW w:w="1496" w:type="dxa"/>
          </w:tcPr>
          <w:p w14:paraId="410EBD07" w14:textId="15AD969B" w:rsidR="00AB0E5E" w:rsidRPr="00667A7D" w:rsidRDefault="0012454E" w:rsidP="00D168A5">
            <w:pPr>
              <w:pStyle w:val="aff"/>
            </w:pPr>
            <w:r w:rsidRPr="0012454E">
              <w:t>Да</w:t>
            </w:r>
          </w:p>
        </w:tc>
        <w:tc>
          <w:tcPr>
            <w:tcW w:w="1496" w:type="dxa"/>
          </w:tcPr>
          <w:p w14:paraId="6D76881D" w14:textId="337A21AF" w:rsidR="00AB0E5E" w:rsidRPr="00667A7D" w:rsidRDefault="0012454E" w:rsidP="00D168A5">
            <w:pPr>
              <w:pStyle w:val="aff"/>
            </w:pPr>
            <w:r w:rsidRPr="0012454E">
              <w:t>Нет</w:t>
            </w:r>
          </w:p>
        </w:tc>
        <w:tc>
          <w:tcPr>
            <w:tcW w:w="1496" w:type="dxa"/>
          </w:tcPr>
          <w:p w14:paraId="7750A0D1" w14:textId="1A38B3A3" w:rsidR="00AB0E5E" w:rsidRPr="00667A7D" w:rsidRDefault="0012454E" w:rsidP="00D168A5">
            <w:pPr>
              <w:pStyle w:val="aff"/>
            </w:pPr>
            <w:r w:rsidRPr="0012454E">
              <w:t>Да</w:t>
            </w:r>
          </w:p>
        </w:tc>
        <w:tc>
          <w:tcPr>
            <w:tcW w:w="1497" w:type="dxa"/>
          </w:tcPr>
          <w:p w14:paraId="6B365B7F" w14:textId="36AF2C17" w:rsidR="00AB0E5E" w:rsidRPr="00667A7D" w:rsidRDefault="0012454E" w:rsidP="00D168A5">
            <w:pPr>
              <w:pStyle w:val="aff"/>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
            </w:pPr>
            <w:r w:rsidRPr="00D02F71">
              <w:t>Да</w:t>
            </w:r>
          </w:p>
        </w:tc>
        <w:tc>
          <w:tcPr>
            <w:tcW w:w="1496" w:type="dxa"/>
            <w:tcBorders>
              <w:bottom w:val="nil"/>
            </w:tcBorders>
          </w:tcPr>
          <w:p w14:paraId="0C99DD1E" w14:textId="20EED9AA" w:rsidR="00AB0E5E" w:rsidRPr="00667A7D" w:rsidRDefault="0012454E" w:rsidP="00D168A5">
            <w:pPr>
              <w:pStyle w:val="aff"/>
            </w:pPr>
            <w:r w:rsidRPr="0012454E">
              <w:t>Да</w:t>
            </w:r>
          </w:p>
        </w:tc>
        <w:tc>
          <w:tcPr>
            <w:tcW w:w="1496" w:type="dxa"/>
            <w:tcBorders>
              <w:bottom w:val="nil"/>
            </w:tcBorders>
          </w:tcPr>
          <w:p w14:paraId="05C48558" w14:textId="6A61611B" w:rsidR="00AB0E5E" w:rsidRPr="00667A7D" w:rsidRDefault="0012454E" w:rsidP="00D168A5">
            <w:pPr>
              <w:pStyle w:val="aff"/>
            </w:pPr>
            <w:r w:rsidRPr="0012454E">
              <w:t>Да</w:t>
            </w:r>
          </w:p>
        </w:tc>
        <w:tc>
          <w:tcPr>
            <w:tcW w:w="1496" w:type="dxa"/>
            <w:tcBorders>
              <w:bottom w:val="nil"/>
            </w:tcBorders>
          </w:tcPr>
          <w:p w14:paraId="5F3C3258" w14:textId="3F666DEE" w:rsidR="00AB0E5E" w:rsidRPr="00667A7D" w:rsidRDefault="0012454E" w:rsidP="00D168A5">
            <w:pPr>
              <w:pStyle w:val="aff"/>
            </w:pPr>
            <w:r w:rsidRPr="0012454E">
              <w:t>Да</w:t>
            </w:r>
          </w:p>
        </w:tc>
        <w:tc>
          <w:tcPr>
            <w:tcW w:w="1497" w:type="dxa"/>
            <w:tcBorders>
              <w:bottom w:val="nil"/>
            </w:tcBorders>
          </w:tcPr>
          <w:p w14:paraId="23644EB6" w14:textId="3C69E3BF" w:rsidR="00AB0E5E" w:rsidRPr="00667A7D" w:rsidRDefault="0012454E" w:rsidP="00D168A5">
            <w:pPr>
              <w:pStyle w:val="aff"/>
            </w:pPr>
            <w:r w:rsidRPr="0012454E">
              <w:t>Да</w:t>
            </w:r>
          </w:p>
        </w:tc>
      </w:tr>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49BA49D1" w:rsidR="00E74462" w:rsidRDefault="00E74462" w:rsidP="00E74462">
      <w:pPr>
        <w:ind w:firstLine="0"/>
      </w:pPr>
      <w:r w:rsidRPr="00E74462">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
            </w:pPr>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
            </w:pPr>
            <w:r w:rsidRPr="00D02F71">
              <w:t>Высокий для Беларуси</w:t>
            </w:r>
          </w:p>
        </w:tc>
        <w:tc>
          <w:tcPr>
            <w:tcW w:w="1496" w:type="dxa"/>
          </w:tcPr>
          <w:p w14:paraId="7B26CC67" w14:textId="6D78EAD3" w:rsidR="00AB0E5E" w:rsidRPr="00D168A5" w:rsidRDefault="0012454E" w:rsidP="00E74462">
            <w:pPr>
              <w:pStyle w:val="aff"/>
            </w:pPr>
            <w:r w:rsidRPr="00D168A5">
              <w:t>Средний</w:t>
            </w:r>
          </w:p>
        </w:tc>
        <w:tc>
          <w:tcPr>
            <w:tcW w:w="1496" w:type="dxa"/>
          </w:tcPr>
          <w:p w14:paraId="1A7C7FA2" w14:textId="4E3E4ADD" w:rsidR="00AB0E5E" w:rsidRPr="00D168A5" w:rsidRDefault="0012454E" w:rsidP="00E74462">
            <w:pPr>
              <w:pStyle w:val="aff"/>
            </w:pPr>
            <w:r w:rsidRPr="00D168A5">
              <w:t>Средний</w:t>
            </w:r>
          </w:p>
        </w:tc>
        <w:tc>
          <w:tcPr>
            <w:tcW w:w="1496" w:type="dxa"/>
          </w:tcPr>
          <w:p w14:paraId="35393934" w14:textId="4A38D457" w:rsidR="00AB0E5E" w:rsidRPr="00D168A5" w:rsidRDefault="00D168A5" w:rsidP="00E74462">
            <w:pPr>
              <w:pStyle w:val="aff"/>
            </w:pPr>
            <w:r>
              <w:t>Высокий</w:t>
            </w:r>
          </w:p>
        </w:tc>
        <w:tc>
          <w:tcPr>
            <w:tcW w:w="1497" w:type="dxa"/>
          </w:tcPr>
          <w:p w14:paraId="6F544113" w14:textId="256312A6" w:rsidR="00AB0E5E" w:rsidRPr="00D168A5" w:rsidRDefault="0012454E" w:rsidP="00E74462">
            <w:pPr>
              <w:pStyle w:val="aff"/>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
            </w:pPr>
            <w:r w:rsidRPr="00AB0E5E">
              <w:t>Возможность настройки уведомлений</w:t>
            </w:r>
          </w:p>
        </w:tc>
        <w:tc>
          <w:tcPr>
            <w:tcW w:w="1496" w:type="dxa"/>
          </w:tcPr>
          <w:p w14:paraId="260CB1E8" w14:textId="66DF9108" w:rsidR="00AB0E5E" w:rsidRPr="00667A7D" w:rsidRDefault="00D02F71" w:rsidP="00E74462">
            <w:pPr>
              <w:pStyle w:val="aff"/>
            </w:pPr>
            <w:r w:rsidRPr="00D02F71">
              <w:t>Да</w:t>
            </w:r>
          </w:p>
        </w:tc>
        <w:tc>
          <w:tcPr>
            <w:tcW w:w="1496" w:type="dxa"/>
          </w:tcPr>
          <w:p w14:paraId="5011CB0D" w14:textId="1F28EF21" w:rsidR="00AB0E5E" w:rsidRPr="00667A7D" w:rsidRDefault="0012454E" w:rsidP="00E74462">
            <w:pPr>
              <w:pStyle w:val="aff"/>
            </w:pPr>
            <w:r w:rsidRPr="0012454E">
              <w:t>Да</w:t>
            </w:r>
          </w:p>
        </w:tc>
        <w:tc>
          <w:tcPr>
            <w:tcW w:w="1496" w:type="dxa"/>
          </w:tcPr>
          <w:p w14:paraId="55A78D49" w14:textId="1FCCEBD9" w:rsidR="00AB0E5E" w:rsidRPr="00667A7D" w:rsidRDefault="0012454E" w:rsidP="00E74462">
            <w:pPr>
              <w:pStyle w:val="aff"/>
            </w:pPr>
            <w:r w:rsidRPr="0012454E">
              <w:t>Да</w:t>
            </w:r>
          </w:p>
        </w:tc>
        <w:tc>
          <w:tcPr>
            <w:tcW w:w="1496" w:type="dxa"/>
          </w:tcPr>
          <w:p w14:paraId="17E40203" w14:textId="00D29E58" w:rsidR="00AB0E5E" w:rsidRPr="00667A7D" w:rsidRDefault="0012454E" w:rsidP="00E74462">
            <w:pPr>
              <w:pStyle w:val="aff"/>
            </w:pPr>
            <w:r w:rsidRPr="0012454E">
              <w:t>Да</w:t>
            </w:r>
          </w:p>
        </w:tc>
        <w:tc>
          <w:tcPr>
            <w:tcW w:w="1497" w:type="dxa"/>
          </w:tcPr>
          <w:p w14:paraId="212DF46C" w14:textId="4ADE7D28" w:rsidR="00AB0E5E" w:rsidRPr="00667A7D" w:rsidRDefault="0012454E" w:rsidP="00E74462">
            <w:pPr>
              <w:pStyle w:val="aff"/>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
            </w:pPr>
            <w:r w:rsidRPr="00AB0E5E">
              <w:t>Возможность экспорта данных</w:t>
            </w:r>
          </w:p>
        </w:tc>
        <w:tc>
          <w:tcPr>
            <w:tcW w:w="1496" w:type="dxa"/>
          </w:tcPr>
          <w:p w14:paraId="7D229D9F" w14:textId="608F9A09" w:rsidR="00AB0E5E" w:rsidRPr="00667A7D" w:rsidRDefault="00D02F71" w:rsidP="00E74462">
            <w:pPr>
              <w:pStyle w:val="aff"/>
            </w:pPr>
            <w:r w:rsidRPr="00D02F71">
              <w:t>Ограниченная</w:t>
            </w:r>
          </w:p>
        </w:tc>
        <w:tc>
          <w:tcPr>
            <w:tcW w:w="1496" w:type="dxa"/>
          </w:tcPr>
          <w:p w14:paraId="3405E582" w14:textId="1440C6E3" w:rsidR="00AB0E5E" w:rsidRPr="00667A7D" w:rsidRDefault="0012454E" w:rsidP="00E74462">
            <w:pPr>
              <w:pStyle w:val="aff"/>
            </w:pPr>
            <w:r w:rsidRPr="0012454E">
              <w:t>Да</w:t>
            </w:r>
          </w:p>
        </w:tc>
        <w:tc>
          <w:tcPr>
            <w:tcW w:w="1496" w:type="dxa"/>
          </w:tcPr>
          <w:p w14:paraId="614272BB" w14:textId="5038CE2C" w:rsidR="00AB0E5E" w:rsidRPr="00667A7D" w:rsidRDefault="0012454E" w:rsidP="00E74462">
            <w:pPr>
              <w:pStyle w:val="aff"/>
            </w:pPr>
            <w:r w:rsidRPr="00D02F71">
              <w:t>Ограниченная</w:t>
            </w:r>
          </w:p>
        </w:tc>
        <w:tc>
          <w:tcPr>
            <w:tcW w:w="1496" w:type="dxa"/>
          </w:tcPr>
          <w:p w14:paraId="4D386D37" w14:textId="77777777" w:rsidR="00AB0E5E" w:rsidRPr="00667A7D" w:rsidRDefault="00AB0E5E" w:rsidP="00E74462">
            <w:pPr>
              <w:pStyle w:val="aff"/>
            </w:pPr>
          </w:p>
        </w:tc>
        <w:tc>
          <w:tcPr>
            <w:tcW w:w="1497" w:type="dxa"/>
          </w:tcPr>
          <w:p w14:paraId="08C2A56F" w14:textId="585A3CE2" w:rsidR="00AB0E5E" w:rsidRPr="00667A7D" w:rsidRDefault="0012454E" w:rsidP="00E74462">
            <w:pPr>
              <w:pStyle w:val="aff"/>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
            </w:pPr>
            <w:r w:rsidRPr="00AB0E5E">
              <w:t>Поддержка форумов и обсуждений</w:t>
            </w:r>
          </w:p>
        </w:tc>
        <w:tc>
          <w:tcPr>
            <w:tcW w:w="1496" w:type="dxa"/>
          </w:tcPr>
          <w:p w14:paraId="7823B1A9" w14:textId="274B94F6" w:rsidR="00AB0E5E" w:rsidRPr="00667A7D" w:rsidRDefault="00D02F71" w:rsidP="00E74462">
            <w:pPr>
              <w:pStyle w:val="aff"/>
            </w:pPr>
            <w:r w:rsidRPr="00D02F71">
              <w:t>Нет</w:t>
            </w:r>
          </w:p>
        </w:tc>
        <w:tc>
          <w:tcPr>
            <w:tcW w:w="1496" w:type="dxa"/>
          </w:tcPr>
          <w:p w14:paraId="0C63A087" w14:textId="29A3103C" w:rsidR="00AB0E5E" w:rsidRPr="00667A7D" w:rsidRDefault="0012454E" w:rsidP="00E74462">
            <w:pPr>
              <w:pStyle w:val="aff"/>
            </w:pPr>
            <w:r w:rsidRPr="0012454E">
              <w:t>Да</w:t>
            </w:r>
          </w:p>
        </w:tc>
        <w:tc>
          <w:tcPr>
            <w:tcW w:w="1496" w:type="dxa"/>
          </w:tcPr>
          <w:p w14:paraId="6511FF88" w14:textId="4FA2BDA0" w:rsidR="00AB0E5E" w:rsidRPr="00667A7D" w:rsidRDefault="0012454E" w:rsidP="00E74462">
            <w:pPr>
              <w:pStyle w:val="aff"/>
            </w:pPr>
            <w:r w:rsidRPr="0012454E">
              <w:t>Да</w:t>
            </w:r>
          </w:p>
        </w:tc>
        <w:tc>
          <w:tcPr>
            <w:tcW w:w="1496" w:type="dxa"/>
          </w:tcPr>
          <w:p w14:paraId="7E84EFDA" w14:textId="5DBE2C10" w:rsidR="00AB0E5E" w:rsidRPr="00667A7D" w:rsidRDefault="0012454E" w:rsidP="00E74462">
            <w:pPr>
              <w:pStyle w:val="aff"/>
            </w:pPr>
            <w:r w:rsidRPr="0012454E">
              <w:t>Да</w:t>
            </w:r>
          </w:p>
        </w:tc>
        <w:tc>
          <w:tcPr>
            <w:tcW w:w="1497" w:type="dxa"/>
          </w:tcPr>
          <w:p w14:paraId="4CF26A2B" w14:textId="708FECFB" w:rsidR="00AB0E5E" w:rsidRPr="00667A7D" w:rsidRDefault="0012454E" w:rsidP="00E74462">
            <w:pPr>
              <w:pStyle w:val="aff"/>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
            </w:pPr>
            <w:r w:rsidRPr="00AB0E5E">
              <w:t>Возможность настройки прав доступа</w:t>
            </w:r>
          </w:p>
        </w:tc>
        <w:tc>
          <w:tcPr>
            <w:tcW w:w="1496" w:type="dxa"/>
          </w:tcPr>
          <w:p w14:paraId="72FFD9EA" w14:textId="1845B6DC" w:rsidR="00AB0E5E" w:rsidRPr="00667A7D" w:rsidRDefault="00D02F71" w:rsidP="00E74462">
            <w:pPr>
              <w:pStyle w:val="aff"/>
            </w:pPr>
            <w:r w:rsidRPr="00D02F71">
              <w:t>Ограниченная</w:t>
            </w:r>
          </w:p>
        </w:tc>
        <w:tc>
          <w:tcPr>
            <w:tcW w:w="1496" w:type="dxa"/>
          </w:tcPr>
          <w:p w14:paraId="5C57E17D" w14:textId="1F375AB9" w:rsidR="00AB0E5E" w:rsidRPr="00667A7D" w:rsidRDefault="004C6CF6" w:rsidP="00E74462">
            <w:pPr>
              <w:pStyle w:val="aff"/>
            </w:pPr>
            <w:r w:rsidRPr="004C6CF6">
              <w:t>Да</w:t>
            </w:r>
          </w:p>
        </w:tc>
        <w:tc>
          <w:tcPr>
            <w:tcW w:w="1496" w:type="dxa"/>
          </w:tcPr>
          <w:p w14:paraId="32725F70" w14:textId="079BC50A" w:rsidR="00AB0E5E" w:rsidRPr="00667A7D" w:rsidRDefault="004C6CF6" w:rsidP="00E74462">
            <w:pPr>
              <w:pStyle w:val="aff"/>
            </w:pPr>
            <w:r w:rsidRPr="00D02F71">
              <w:t>Ограниченная</w:t>
            </w:r>
          </w:p>
        </w:tc>
        <w:tc>
          <w:tcPr>
            <w:tcW w:w="1496" w:type="dxa"/>
          </w:tcPr>
          <w:p w14:paraId="68C41C29" w14:textId="68A1B3A2" w:rsidR="00AB0E5E" w:rsidRPr="00667A7D" w:rsidRDefault="004C6CF6" w:rsidP="00E74462">
            <w:pPr>
              <w:pStyle w:val="aff"/>
            </w:pPr>
            <w:r w:rsidRPr="004C6CF6">
              <w:t>Да</w:t>
            </w:r>
          </w:p>
        </w:tc>
        <w:tc>
          <w:tcPr>
            <w:tcW w:w="1497" w:type="dxa"/>
          </w:tcPr>
          <w:p w14:paraId="46792DE1" w14:textId="0FAF7AC1" w:rsidR="00AB0E5E" w:rsidRPr="00667A7D" w:rsidRDefault="004C6CF6" w:rsidP="00E74462">
            <w:pPr>
              <w:pStyle w:val="aff"/>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
            </w:pPr>
            <w:r w:rsidRPr="00D02F71">
              <w:t>Да</w:t>
            </w:r>
          </w:p>
        </w:tc>
        <w:tc>
          <w:tcPr>
            <w:tcW w:w="1496" w:type="dxa"/>
            <w:tcBorders>
              <w:bottom w:val="single" w:sz="4" w:space="0" w:color="auto"/>
            </w:tcBorders>
          </w:tcPr>
          <w:p w14:paraId="4259231C" w14:textId="73FDD5EE" w:rsidR="00AB0E5E" w:rsidRPr="00667A7D" w:rsidRDefault="004C6CF6" w:rsidP="00E74462">
            <w:pPr>
              <w:pStyle w:val="aff"/>
            </w:pPr>
            <w:r w:rsidRPr="00D02F71">
              <w:t>Да</w:t>
            </w:r>
          </w:p>
        </w:tc>
        <w:tc>
          <w:tcPr>
            <w:tcW w:w="1496" w:type="dxa"/>
            <w:tcBorders>
              <w:bottom w:val="single" w:sz="4" w:space="0" w:color="auto"/>
            </w:tcBorders>
          </w:tcPr>
          <w:p w14:paraId="70A4CC00" w14:textId="50514916" w:rsidR="00AB0E5E" w:rsidRPr="00667A7D" w:rsidRDefault="004C6CF6" w:rsidP="00E74462">
            <w:pPr>
              <w:pStyle w:val="aff"/>
            </w:pPr>
            <w:r w:rsidRPr="00D02F71">
              <w:t>Да</w:t>
            </w:r>
          </w:p>
        </w:tc>
        <w:tc>
          <w:tcPr>
            <w:tcW w:w="1496" w:type="dxa"/>
            <w:tcBorders>
              <w:bottom w:val="single" w:sz="4" w:space="0" w:color="auto"/>
            </w:tcBorders>
          </w:tcPr>
          <w:p w14:paraId="7D330C3D" w14:textId="589F4BB0" w:rsidR="00AB0E5E" w:rsidRPr="00667A7D" w:rsidRDefault="004C6CF6" w:rsidP="00E74462">
            <w:pPr>
              <w:pStyle w:val="aff"/>
            </w:pPr>
            <w:r w:rsidRPr="00D02F71">
              <w:t>Да</w:t>
            </w:r>
          </w:p>
        </w:tc>
        <w:tc>
          <w:tcPr>
            <w:tcW w:w="1497" w:type="dxa"/>
            <w:tcBorders>
              <w:bottom w:val="single" w:sz="4" w:space="0" w:color="auto"/>
            </w:tcBorders>
          </w:tcPr>
          <w:p w14:paraId="2A698443" w14:textId="6EE64AFF" w:rsidR="00AB0E5E" w:rsidRPr="00667A7D" w:rsidRDefault="004C6CF6" w:rsidP="00E74462">
            <w:pPr>
              <w:pStyle w:val="aff"/>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
            </w:pPr>
            <w:r w:rsidRPr="00D02F71">
              <w:t>Ограниченная</w:t>
            </w:r>
          </w:p>
        </w:tc>
        <w:tc>
          <w:tcPr>
            <w:tcW w:w="1496" w:type="dxa"/>
            <w:tcBorders>
              <w:bottom w:val="nil"/>
            </w:tcBorders>
          </w:tcPr>
          <w:p w14:paraId="3BA1AF02" w14:textId="69F1DBB9" w:rsidR="00AB0E5E" w:rsidRPr="00667A7D" w:rsidRDefault="00316E80" w:rsidP="00E74462">
            <w:pPr>
              <w:pStyle w:val="aff"/>
            </w:pPr>
            <w:r w:rsidRPr="00316E80">
              <w:t>Да</w:t>
            </w:r>
          </w:p>
        </w:tc>
        <w:tc>
          <w:tcPr>
            <w:tcW w:w="1496" w:type="dxa"/>
            <w:tcBorders>
              <w:bottom w:val="nil"/>
            </w:tcBorders>
          </w:tcPr>
          <w:p w14:paraId="44C3C002" w14:textId="6BE1D0A9" w:rsidR="00AB0E5E" w:rsidRPr="00667A7D" w:rsidRDefault="00316E80" w:rsidP="00E74462">
            <w:pPr>
              <w:pStyle w:val="aff"/>
            </w:pPr>
            <w:r w:rsidRPr="00D02F71">
              <w:t>Ограниченная</w:t>
            </w:r>
          </w:p>
        </w:tc>
        <w:tc>
          <w:tcPr>
            <w:tcW w:w="1496" w:type="dxa"/>
            <w:tcBorders>
              <w:bottom w:val="nil"/>
            </w:tcBorders>
          </w:tcPr>
          <w:p w14:paraId="24A9F63A" w14:textId="3A07BA46" w:rsidR="00AB0E5E" w:rsidRPr="00667A7D" w:rsidRDefault="00316E80" w:rsidP="00E74462">
            <w:pPr>
              <w:pStyle w:val="aff"/>
            </w:pPr>
            <w:r w:rsidRPr="00D02F71">
              <w:t>Ограниченная</w:t>
            </w:r>
          </w:p>
        </w:tc>
        <w:tc>
          <w:tcPr>
            <w:tcW w:w="1497" w:type="dxa"/>
            <w:tcBorders>
              <w:bottom w:val="nil"/>
            </w:tcBorders>
          </w:tcPr>
          <w:p w14:paraId="2757DF52" w14:textId="2003BAD7" w:rsidR="00AB0E5E" w:rsidRPr="00667A7D" w:rsidRDefault="00316E80" w:rsidP="00E74462">
            <w:pPr>
              <w:pStyle w:val="aff"/>
            </w:pPr>
            <w:r w:rsidRPr="00316E80">
              <w:t>Да</w:t>
            </w:r>
          </w:p>
        </w:tc>
      </w:tr>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18BB87F2" w:rsidR="006E7A5A" w:rsidRDefault="006E7A5A" w:rsidP="006E7A5A">
      <w:pPr>
        <w:ind w:firstLine="0"/>
      </w:pPr>
      <w:r w:rsidRPr="006E7A5A">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
            </w:pPr>
            <w:r w:rsidRPr="00AB0E5E">
              <w:t>Поддержка интеграции с социальными сетями</w:t>
            </w:r>
          </w:p>
        </w:tc>
        <w:tc>
          <w:tcPr>
            <w:tcW w:w="1496" w:type="dxa"/>
          </w:tcPr>
          <w:p w14:paraId="3546E9C0" w14:textId="3DFAB9B0" w:rsidR="00AB0E5E" w:rsidRPr="00667A7D" w:rsidRDefault="00D02F71" w:rsidP="00E74462">
            <w:pPr>
              <w:pStyle w:val="aff"/>
            </w:pPr>
            <w:r w:rsidRPr="00D02F71">
              <w:t>Нет</w:t>
            </w:r>
          </w:p>
        </w:tc>
        <w:tc>
          <w:tcPr>
            <w:tcW w:w="1496" w:type="dxa"/>
          </w:tcPr>
          <w:p w14:paraId="7C822989" w14:textId="357083C7" w:rsidR="00AB0E5E" w:rsidRPr="00667A7D" w:rsidRDefault="00316E80" w:rsidP="00E74462">
            <w:pPr>
              <w:pStyle w:val="aff"/>
            </w:pPr>
            <w:r w:rsidRPr="00316E80">
              <w:t>Да</w:t>
            </w:r>
          </w:p>
        </w:tc>
        <w:tc>
          <w:tcPr>
            <w:tcW w:w="1496" w:type="dxa"/>
          </w:tcPr>
          <w:p w14:paraId="28807537" w14:textId="678E6B3D" w:rsidR="00AB0E5E" w:rsidRPr="00667A7D" w:rsidRDefault="00316E80" w:rsidP="00E74462">
            <w:pPr>
              <w:pStyle w:val="aff"/>
            </w:pPr>
            <w:r w:rsidRPr="00316E80">
              <w:t>Да</w:t>
            </w:r>
          </w:p>
        </w:tc>
        <w:tc>
          <w:tcPr>
            <w:tcW w:w="1496" w:type="dxa"/>
          </w:tcPr>
          <w:p w14:paraId="631D8FFA" w14:textId="16A1E0F8" w:rsidR="00AB0E5E" w:rsidRPr="00667A7D" w:rsidRDefault="00316E80" w:rsidP="00E74462">
            <w:pPr>
              <w:pStyle w:val="aff"/>
            </w:pPr>
            <w:r w:rsidRPr="00316E80">
              <w:t>Да</w:t>
            </w:r>
          </w:p>
        </w:tc>
        <w:tc>
          <w:tcPr>
            <w:tcW w:w="1497" w:type="dxa"/>
          </w:tcPr>
          <w:p w14:paraId="0029513A" w14:textId="6203D0A6" w:rsidR="00AB0E5E" w:rsidRPr="00667A7D" w:rsidRDefault="00316E80" w:rsidP="00E74462">
            <w:pPr>
              <w:pStyle w:val="aff"/>
            </w:pPr>
            <w:r w:rsidRPr="00316E80">
              <w:t>Да</w:t>
            </w:r>
          </w:p>
        </w:tc>
      </w:tr>
    </w:tbl>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6238E993" w14:textId="531F89B2" w:rsidR="0027293C" w:rsidRPr="000D04F9" w:rsidRDefault="0027293C" w:rsidP="007F2F21">
      <w:pPr>
        <w:pStyle w:val="2"/>
        <w:ind w:hanging="735"/>
        <w:rPr>
          <w:lang w:val="ru-RU"/>
        </w:rPr>
      </w:pPr>
      <w:bookmarkStart w:id="5" w:name="_Toc196102773"/>
      <w:r w:rsidRPr="000D04F9">
        <w:rPr>
          <w:lang w:val="ru-RU"/>
        </w:rPr>
        <w:t xml:space="preserve">Формирование требований к проектируемому </w:t>
      </w:r>
      <w:r w:rsidR="00A84E74" w:rsidRPr="000D04F9">
        <w:rPr>
          <w:lang w:val="ru-RU"/>
        </w:rPr>
        <w:t>ПС</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lastRenderedPageBreak/>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Pr="00EB0B73"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w:t>
      </w:r>
      <w:r w:rsidRPr="00667A7D">
        <w:lastRenderedPageBreak/>
        <w:t xml:space="preserve">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6102774"/>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6102775"/>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6102776"/>
      <w:r w:rsidRPr="00667A7D">
        <w:rPr>
          <w:lang w:val="ru-RU"/>
        </w:rPr>
        <w:lastRenderedPageBreak/>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40F59E04" w:rsidR="005C668A" w:rsidRPr="00667A7D" w:rsidRDefault="0047502D" w:rsidP="00C155C5">
            <w:pPr>
              <w:pStyle w:val="ac"/>
            </w:pPr>
            <w:r w:rsidRPr="00667A7D">
              <w:t>Связанные</w:t>
            </w:r>
            <w:r w:rsidR="005C668A" w:rsidRPr="00667A7D">
              <w:t xml:space="preserve">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067246"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r w:rsidR="00474580" w:rsidRPr="00067246"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067246"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 xml:space="preserve">Адрес, </w:t>
            </w:r>
            <w:proofErr w:type="spellStart"/>
            <w:r w:rsidRPr="00667A7D">
              <w:t>email</w:t>
            </w:r>
            <w:proofErr w:type="spellEnd"/>
            <w:r w:rsidRPr="00667A7D">
              <w:t>,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067246"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067246"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1C787A">
        <w:tc>
          <w:tcPr>
            <w:tcW w:w="3115" w:type="dxa"/>
            <w:tcBorders>
              <w:bottom w:val="single" w:sz="4" w:space="0" w:color="auto"/>
            </w:tcBorders>
          </w:tcPr>
          <w:p w14:paraId="1F9F6D93" w14:textId="20B31EAA" w:rsidR="005C668A" w:rsidRPr="00667A7D" w:rsidRDefault="00A0094D" w:rsidP="00C155C5">
            <w:pPr>
              <w:pStyle w:val="ac"/>
            </w:pPr>
            <w:r w:rsidRPr="00667A7D">
              <w:t>Классы (ELD_CLASSES)</w:t>
            </w:r>
          </w:p>
        </w:tc>
        <w:tc>
          <w:tcPr>
            <w:tcW w:w="3115" w:type="dxa"/>
            <w:tcBorders>
              <w:bottom w:val="single" w:sz="4" w:space="0" w:color="auto"/>
            </w:tcBorders>
          </w:tcPr>
          <w:p w14:paraId="423B6F61" w14:textId="7D2BDA1D" w:rsidR="005C668A" w:rsidRPr="00667A7D" w:rsidRDefault="00A0094D" w:rsidP="00C155C5">
            <w:pPr>
              <w:pStyle w:val="ac"/>
            </w:pPr>
            <w:r w:rsidRPr="00667A7D">
              <w:t>Название</w:t>
            </w:r>
          </w:p>
        </w:tc>
        <w:tc>
          <w:tcPr>
            <w:tcW w:w="3116" w:type="dxa"/>
            <w:tcBorders>
              <w:bottom w:val="single" w:sz="4" w:space="0" w:color="auto"/>
            </w:tcBorders>
          </w:tcPr>
          <w:p w14:paraId="7D2CA0F2" w14:textId="0C5B770F" w:rsidR="005C668A" w:rsidRPr="00667A7D" w:rsidRDefault="00A0094D" w:rsidP="00C155C5">
            <w:pPr>
              <w:pStyle w:val="ac"/>
            </w:pPr>
            <w:r w:rsidRPr="00667A7D">
              <w:t>Учителя (ELD_TEACHERS)</w:t>
            </w:r>
          </w:p>
        </w:tc>
      </w:tr>
      <w:tr w:rsidR="00474580" w:rsidRPr="00067246" w14:paraId="43690404" w14:textId="77777777" w:rsidTr="001C787A">
        <w:tc>
          <w:tcPr>
            <w:tcW w:w="3115" w:type="dxa"/>
            <w:tcBorders>
              <w:bottom w:val="nil"/>
            </w:tcBorders>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39D0CDB0" w:rsidR="005C668A" w:rsidRPr="00667A7D" w:rsidRDefault="00A0094D" w:rsidP="00C155C5">
            <w:pPr>
              <w:pStyle w:val="ac"/>
            </w:pPr>
            <w:r w:rsidRPr="00667A7D">
              <w:t>Название предмета</w:t>
            </w:r>
          </w:p>
        </w:tc>
        <w:tc>
          <w:tcPr>
            <w:tcW w:w="3116" w:type="dxa"/>
            <w:tcBorders>
              <w:bottom w:val="nil"/>
            </w:tcBorders>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bl>
    <w:p w14:paraId="5CA60174" w14:textId="77777777" w:rsidR="007D7E45" w:rsidRDefault="007D7E45">
      <w:pPr>
        <w:rPr>
          <w:lang w:val="en-US"/>
        </w:rPr>
      </w:pPr>
    </w:p>
    <w:p w14:paraId="01705F6A" w14:textId="4F09219A" w:rsidR="007D7E45" w:rsidRPr="007D7E45" w:rsidRDefault="007D7E45"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067246"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067246"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r w:rsidR="00474580" w:rsidRPr="00067246"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067246"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067246"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067246"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067246"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c"/>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c"/>
              <w:rPr>
                <w:lang w:val="en-US"/>
              </w:rPr>
            </w:pPr>
            <w:r w:rsidRPr="00667A7D">
              <w:t>Текст, время отправки</w:t>
            </w:r>
          </w:p>
        </w:tc>
        <w:tc>
          <w:tcPr>
            <w:tcW w:w="3116" w:type="dxa"/>
            <w:tcBorders>
              <w:bottom w:val="single" w:sz="4" w:space="0" w:color="auto"/>
            </w:tcBorders>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1C787A">
        <w:tc>
          <w:tcPr>
            <w:tcW w:w="3115" w:type="dxa"/>
            <w:tcBorders>
              <w:bottom w:val="nil"/>
            </w:tcBorders>
          </w:tcPr>
          <w:p w14:paraId="62E221B2" w14:textId="18948A49" w:rsidR="00474580" w:rsidRPr="00667A7D" w:rsidRDefault="00474580" w:rsidP="00C155C5">
            <w:pPr>
              <w:pStyle w:val="ac"/>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Borders>
              <w:bottom w:val="nil"/>
            </w:tcBorders>
          </w:tcPr>
          <w:p w14:paraId="0BD87713" w14:textId="1C1F266F" w:rsidR="00474580" w:rsidRPr="00667A7D" w:rsidRDefault="00474580" w:rsidP="00C155C5">
            <w:pPr>
              <w:pStyle w:val="ac"/>
              <w:rPr>
                <w:lang w:val="en-US"/>
              </w:rPr>
            </w:pPr>
            <w:r w:rsidRPr="00667A7D">
              <w:t>Пользователи-владельцы (ELD_USERS)</w:t>
            </w:r>
          </w:p>
        </w:tc>
      </w:tr>
    </w:tbl>
    <w:p w14:paraId="61AB8DDD" w14:textId="77777777" w:rsidR="00C64913" w:rsidRDefault="00C64913">
      <w:pPr>
        <w:rPr>
          <w:lang w:val="en-US"/>
        </w:rPr>
      </w:pPr>
    </w:p>
    <w:p w14:paraId="5A6D471E" w14:textId="2D4E4143" w:rsidR="00C64913" w:rsidRPr="00C64913" w:rsidRDefault="00C64913"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067246"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r w:rsidR="00474580" w:rsidRPr="00067246"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067246"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067246" w14:paraId="5D302209" w14:textId="77777777" w:rsidTr="001C787A">
        <w:tc>
          <w:tcPr>
            <w:tcW w:w="3115" w:type="dxa"/>
            <w:tcBorders>
              <w:bottom w:val="single" w:sz="4" w:space="0" w:color="auto"/>
            </w:tcBorders>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875097A" w:rsidR="00474580" w:rsidRPr="00667A7D" w:rsidRDefault="00474580" w:rsidP="001551A3">
            <w:pPr>
              <w:pStyle w:val="ac"/>
            </w:pPr>
            <w:r w:rsidRPr="00667A7D">
              <w:t>Номер урока, предмет урока</w:t>
            </w:r>
          </w:p>
        </w:tc>
        <w:tc>
          <w:tcPr>
            <w:tcW w:w="3116" w:type="dxa"/>
            <w:tcBorders>
              <w:bottom w:val="single" w:sz="4" w:space="0" w:color="auto"/>
            </w:tcBorders>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1C787A">
        <w:tc>
          <w:tcPr>
            <w:tcW w:w="3115" w:type="dxa"/>
            <w:tcBorders>
              <w:bottom w:val="nil"/>
            </w:tcBorders>
          </w:tcPr>
          <w:p w14:paraId="0B53D37E" w14:textId="59E3E0D9" w:rsidR="00474580" w:rsidRPr="00667A7D" w:rsidRDefault="00474580" w:rsidP="001551A3">
            <w:pPr>
              <w:pStyle w:val="ac"/>
            </w:pPr>
            <w:r w:rsidRPr="00667A7D">
              <w:t>Комментарии пользователей (ELD_USER_COMMENTS)</w:t>
            </w:r>
          </w:p>
        </w:tc>
        <w:tc>
          <w:tcPr>
            <w:tcW w:w="3115" w:type="dxa"/>
            <w:tcBorders>
              <w:bottom w:val="nil"/>
            </w:tcBorders>
          </w:tcPr>
          <w:p w14:paraId="29E53D73" w14:textId="282BE54B" w:rsidR="00474580" w:rsidRPr="00667A7D" w:rsidRDefault="00474580" w:rsidP="001551A3">
            <w:pPr>
              <w:pStyle w:val="ac"/>
            </w:pPr>
            <w:r w:rsidRPr="00667A7D">
              <w:t>Текст, время</w:t>
            </w:r>
          </w:p>
        </w:tc>
        <w:tc>
          <w:tcPr>
            <w:tcW w:w="3116" w:type="dxa"/>
            <w:tcBorders>
              <w:bottom w:val="nil"/>
            </w:tcBorders>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bl>
    <w:p w14:paraId="4975ABDE" w14:textId="77777777" w:rsidR="009C72DF" w:rsidRPr="00F21939" w:rsidRDefault="009C72DF"/>
    <w:p w14:paraId="77D3B51A" w14:textId="77777777" w:rsidR="009C72DF" w:rsidRPr="00F21939" w:rsidRDefault="009C72DF"/>
    <w:p w14:paraId="5CCDFABF" w14:textId="77777777" w:rsidR="009C72DF" w:rsidRPr="003E5205" w:rsidRDefault="009C72DF"/>
    <w:p w14:paraId="6C1182A2" w14:textId="77777777" w:rsidR="001C787A" w:rsidRPr="003E5205" w:rsidRDefault="001C787A"/>
    <w:p w14:paraId="17B252DF" w14:textId="77777777" w:rsidR="009C72DF" w:rsidRPr="00F21939" w:rsidRDefault="009C72DF"/>
    <w:p w14:paraId="46870B0D" w14:textId="77777777" w:rsidR="009C72DF" w:rsidRPr="00F21939" w:rsidRDefault="009C72DF"/>
    <w:p w14:paraId="6A613FF0" w14:textId="2FDED2AC" w:rsidR="009C72DF" w:rsidRPr="009C72DF" w:rsidRDefault="009C72DF"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067246" w14:paraId="034F9E8A" w14:textId="77777777" w:rsidTr="00C155C5">
        <w:tc>
          <w:tcPr>
            <w:tcW w:w="3115" w:type="dxa"/>
          </w:tcPr>
          <w:p w14:paraId="291421BE" w14:textId="4CCFF2A2" w:rsidR="00474580" w:rsidRPr="00667A7D" w:rsidRDefault="00474580" w:rsidP="001551A3">
            <w:pPr>
              <w:pStyle w:val="ac"/>
            </w:pPr>
            <w:r w:rsidRPr="00667A7D">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32F49272" w14:textId="626BD1F1" w:rsidR="006B0BD2" w:rsidRPr="00667A7D" w:rsidRDefault="00660C7A" w:rsidP="008019CF">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1AECC879" w14:textId="04FC2AAA" w:rsidR="00C37810" w:rsidRPr="005D4EFB" w:rsidRDefault="00C37810" w:rsidP="00C37810">
      <w:pPr>
        <w:pStyle w:val="2"/>
        <w:ind w:hanging="735"/>
        <w:rPr>
          <w:lang w:val="ru-RU"/>
        </w:rPr>
      </w:pPr>
      <w:bookmarkStart w:id="9" w:name="_Toc196102777"/>
      <w:r w:rsidRPr="005D4EFB">
        <w:rPr>
          <w:lang w:val="ru-RU"/>
        </w:rPr>
        <w:lastRenderedPageBreak/>
        <w:t>Спецификация функциональных требований</w:t>
      </w:r>
      <w:bookmarkEnd w:id="9"/>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086DC4F4" w14:textId="77777777" w:rsidR="00DA6E18" w:rsidRDefault="00DA6E18" w:rsidP="00DA6E18">
      <w:pPr>
        <w:pStyle w:val="a"/>
        <w:numPr>
          <w:ilvl w:val="0"/>
          <w:numId w:val="0"/>
        </w:numPr>
        <w:ind w:firstLine="709"/>
        <w:rPr>
          <w:lang w:val="en-US"/>
        </w:rPr>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17DDE79E" w14:textId="616676B5" w:rsidR="00FF40AA" w:rsidRPr="00FA043B" w:rsidRDefault="00FF40AA" w:rsidP="00FF40AA">
      <w:pPr>
        <w:pStyle w:val="a"/>
      </w:pPr>
      <w:r>
        <w:t>В информацию об уроке входят</w:t>
      </w:r>
      <w:r w:rsidRPr="00FF40AA">
        <w:t>:</w:t>
      </w:r>
      <w:r>
        <w:t xml:space="preserve"> номер, название предмета, ФИО учителя, кабинет.</w:t>
      </w:r>
    </w:p>
    <w:p w14:paraId="0C4A4CB0" w14:textId="77777777" w:rsidR="00551C55" w:rsidRPr="00551C55" w:rsidRDefault="00551C55" w:rsidP="00551C55"/>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5"/>
        <w:rPr>
          <w:lang w:val="en-US"/>
        </w:rPr>
      </w:pPr>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6102778"/>
      <w:r w:rsidRPr="00667A7D">
        <w:rPr>
          <w:lang w:val="ru-RU"/>
        </w:rPr>
        <w:lastRenderedPageBreak/>
        <w:t>Проектирование Програмного средства</w:t>
      </w:r>
      <w:bookmarkEnd w:id="10"/>
    </w:p>
    <w:p w14:paraId="1A7AE363" w14:textId="3B1ACE50" w:rsidR="00C37F55" w:rsidRPr="00787337" w:rsidRDefault="00C37F55" w:rsidP="00403755">
      <w:pPr>
        <w:pStyle w:val="2"/>
        <w:ind w:hanging="735"/>
        <w:rPr>
          <w:lang w:val="ru-RU"/>
        </w:rPr>
      </w:pPr>
      <w:bookmarkStart w:id="11" w:name="_Toc196102779"/>
      <w:r w:rsidRPr="00787337">
        <w:rPr>
          <w:lang w:val="ru-RU"/>
        </w:rPr>
        <w:t>Выбор архитектуры для разработки</w:t>
      </w:r>
      <w:bookmarkEnd w:id="11"/>
    </w:p>
    <w:p w14:paraId="3402D2CD" w14:textId="2FBC5E29" w:rsidR="008A0D04" w:rsidRDefault="001E5647" w:rsidP="008A0D0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Pr="003E5205" w:rsidRDefault="00576C66" w:rsidP="00576C66">
      <w:pPr>
        <w:pStyle w:val="a"/>
        <w:numPr>
          <w:ilvl w:val="0"/>
          <w:numId w:val="0"/>
        </w:numPr>
        <w:ind w:firstLine="709"/>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w:t>
      </w:r>
      <w:proofErr w:type="spellStart"/>
      <w:r w:rsidRPr="000632D1">
        <w:t>Android</w:t>
      </w:r>
      <w:proofErr w:type="spellEnd"/>
      <w:r w:rsidRPr="000632D1">
        <w:t>/</w:t>
      </w:r>
      <w:proofErr w:type="spellStart"/>
      <w:r w:rsidRPr="000632D1">
        <w:t>iOS</w:t>
      </w:r>
      <w:proofErr w:type="spellEnd"/>
      <w:r w:rsidRPr="000632D1">
        <w:t>)</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Pr="003E5205" w:rsidRDefault="00281E1C" w:rsidP="00281E1C">
      <w:pPr>
        <w:pStyle w:val="a"/>
        <w:numPr>
          <w:ilvl w:val="0"/>
          <w:numId w:val="0"/>
        </w:numPr>
        <w:ind w:firstLine="709"/>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667A7D" w:rsidRDefault="002341CE" w:rsidP="00704CA5">
      <w:pPr>
        <w:pStyle w:val="2"/>
        <w:ind w:hanging="735"/>
        <w:rPr>
          <w:lang w:val="en-US"/>
        </w:rPr>
      </w:pPr>
      <w:bookmarkStart w:id="12" w:name="_Toc196102780"/>
      <w:r w:rsidRPr="00667A7D">
        <w:rPr>
          <w:lang w:val="ru-RU"/>
        </w:rPr>
        <w:lastRenderedPageBreak/>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067246"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w:t>
            </w:r>
            <w:proofErr w:type="gramStart"/>
            <w:r w:rsidRPr="00667A7D">
              <w:rPr>
                <w:lang w:val="en-US"/>
              </w:rPr>
              <w:t>BYTE[</w:t>
            </w:r>
            <w:proofErr w:type="gramEnd"/>
            <w:r w:rsidRPr="00667A7D">
              <w:rPr>
                <w:lang w:val="en-US"/>
              </w:rPr>
              <w:t>])</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w:t>
            </w:r>
            <w:proofErr w:type="gramStart"/>
            <w:r w:rsidRPr="00667A7D">
              <w:rPr>
                <w:lang w:val="en-US"/>
              </w:rPr>
              <w:t>BYTE[</w:t>
            </w:r>
            <w:proofErr w:type="gramEnd"/>
            <w:r w:rsidRPr="00667A7D">
              <w:rPr>
                <w:lang w:val="en-US"/>
              </w:rPr>
              <w:t>])</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067246"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c"/>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c"/>
              <w:rPr>
                <w:lang w:val="en-US"/>
              </w:rPr>
            </w:pPr>
            <w:r w:rsidRPr="00667A7D">
              <w:rPr>
                <w:lang w:val="en-US"/>
              </w:rPr>
              <w:t>ID(INTEGER), </w:t>
            </w:r>
          </w:p>
          <w:p w14:paraId="3A2179D1" w14:textId="77777777" w:rsidR="00611C93" w:rsidRPr="00953A9C" w:rsidRDefault="00611C93" w:rsidP="00611C93">
            <w:pPr>
              <w:pStyle w:val="ac"/>
              <w:rPr>
                <w:lang w:val="en-US"/>
              </w:rPr>
            </w:pPr>
            <w:r w:rsidRPr="00667A7D">
              <w:rPr>
                <w:lang w:val="en-US"/>
              </w:rPr>
              <w:t>NAME(STRING),</w:t>
            </w:r>
          </w:p>
          <w:p w14:paraId="314B1A2C" w14:textId="77777777" w:rsidR="00611C93" w:rsidRPr="00953A9C" w:rsidRDefault="00611C93" w:rsidP="00611C93">
            <w:pPr>
              <w:pStyle w:val="ac"/>
              <w:rPr>
                <w:lang w:val="en-US"/>
              </w:rPr>
            </w:pPr>
          </w:p>
          <w:p w14:paraId="5A95C7BF" w14:textId="2937DC42" w:rsidR="00611C93" w:rsidRPr="00667A7D" w:rsidRDefault="00611C93" w:rsidP="00611C93">
            <w:pPr>
              <w:pStyle w:val="ac"/>
              <w:rPr>
                <w:lang w:val="en-US"/>
              </w:rPr>
            </w:pPr>
            <w:r w:rsidRPr="00667A7D">
              <w:rPr>
                <w:lang w:val="en-US"/>
              </w:rPr>
              <w:t>C_T_ID(INTEGER)</w:t>
            </w:r>
          </w:p>
        </w:tc>
        <w:tc>
          <w:tcPr>
            <w:tcW w:w="3116" w:type="dxa"/>
            <w:tcBorders>
              <w:bottom w:val="single" w:sz="4" w:space="0" w:color="auto"/>
            </w:tcBorders>
          </w:tcPr>
          <w:p w14:paraId="5F099462" w14:textId="77777777" w:rsidR="00611C93" w:rsidRPr="00667A7D" w:rsidRDefault="00611C93" w:rsidP="00611C93">
            <w:pPr>
              <w:pStyle w:val="ac"/>
            </w:pPr>
            <w:r w:rsidRPr="00667A7D">
              <w:rPr>
                <w:lang w:val="en-US"/>
              </w:rPr>
              <w:t>ID</w:t>
            </w:r>
            <w:r w:rsidRPr="00667A7D">
              <w:t xml:space="preserve"> первичный ключ</w:t>
            </w:r>
          </w:p>
          <w:p w14:paraId="3F1CBEAE" w14:textId="0D8E6D97" w:rsidR="00611C93" w:rsidRPr="00611C93" w:rsidRDefault="00611C93" w:rsidP="00611C93">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c"/>
            </w:pPr>
            <w:r w:rsidRPr="00667A7D">
              <w:t>ELD_SCHOOL_SUBJECTS</w:t>
            </w:r>
          </w:p>
        </w:tc>
        <w:tc>
          <w:tcPr>
            <w:tcW w:w="3258" w:type="dxa"/>
            <w:tcBorders>
              <w:bottom w:val="nil"/>
            </w:tcBorders>
          </w:tcPr>
          <w:p w14:paraId="2FF2E647" w14:textId="77777777" w:rsidR="003E38FD" w:rsidRPr="00667A7D" w:rsidRDefault="003E38FD" w:rsidP="003E38FD">
            <w:pPr>
              <w:pStyle w:val="ac"/>
              <w:rPr>
                <w:lang w:val="en-US"/>
              </w:rPr>
            </w:pPr>
            <w:r w:rsidRPr="00667A7D">
              <w:t>ID(INTEGER), </w:t>
            </w:r>
          </w:p>
          <w:p w14:paraId="7A6EB838" w14:textId="1478F9CD" w:rsidR="003E38FD" w:rsidRPr="00667A7D" w:rsidRDefault="003E38FD" w:rsidP="003E38FD">
            <w:pPr>
              <w:pStyle w:val="ac"/>
              <w:rPr>
                <w:lang w:val="en-US"/>
              </w:rPr>
            </w:pPr>
            <w:r w:rsidRPr="00667A7D">
              <w:t>NAME(STRING)</w:t>
            </w:r>
          </w:p>
        </w:tc>
        <w:tc>
          <w:tcPr>
            <w:tcW w:w="3116" w:type="dxa"/>
            <w:tcBorders>
              <w:bottom w:val="nil"/>
            </w:tcBorders>
          </w:tcPr>
          <w:p w14:paraId="049E282B" w14:textId="0013F64F" w:rsidR="003E38FD" w:rsidRPr="00667A7D" w:rsidRDefault="003E38FD" w:rsidP="003E38FD">
            <w:pPr>
              <w:pStyle w:val="ac"/>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rPr>
          <w:lang w:val="en-US"/>
        </w:rPr>
      </w:pPr>
    </w:p>
    <w:p w14:paraId="1EDBAAE3" w14:textId="77777777" w:rsidR="003308BF" w:rsidRPr="003308BF" w:rsidRDefault="003308BF" w:rsidP="00611C93">
      <w:pPr>
        <w:ind w:firstLine="0"/>
        <w:rPr>
          <w:lang w:val="en-US"/>
        </w:rPr>
      </w:pPr>
    </w:p>
    <w:p w14:paraId="7D157D9B" w14:textId="6B970292" w:rsidR="00611C93" w:rsidRDefault="00611C93" w:rsidP="00611C9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c"/>
            </w:pPr>
            <w:r w:rsidRPr="00667A7D">
              <w:t>ELD_TEACHER_ASSIGNMENTS</w:t>
            </w:r>
          </w:p>
        </w:tc>
        <w:tc>
          <w:tcPr>
            <w:tcW w:w="3258" w:type="dxa"/>
            <w:tcBorders>
              <w:bottom w:val="single" w:sz="4" w:space="0" w:color="auto"/>
            </w:tcBorders>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Borders>
              <w:bottom w:val="single" w:sz="4" w:space="0" w:color="auto"/>
            </w:tcBorders>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067246" w14:paraId="4CE774DB" w14:textId="77777777" w:rsidTr="00FA384F">
        <w:tc>
          <w:tcPr>
            <w:tcW w:w="2972" w:type="dxa"/>
            <w:tcBorders>
              <w:bottom w:val="nil"/>
            </w:tcBorders>
          </w:tcPr>
          <w:p w14:paraId="7563DDA3" w14:textId="3FFA0CCB" w:rsidR="00E025BA" w:rsidRPr="00667A7D" w:rsidRDefault="00E025BA" w:rsidP="004036EA">
            <w:pPr>
              <w:pStyle w:val="ac"/>
            </w:pPr>
            <w:r w:rsidRPr="00667A7D">
              <w:t>ELD_GROUPS</w:t>
            </w:r>
          </w:p>
        </w:tc>
        <w:tc>
          <w:tcPr>
            <w:tcW w:w="3258" w:type="dxa"/>
            <w:tcBorders>
              <w:bottom w:val="nil"/>
            </w:tcBorders>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Borders>
              <w:bottom w:val="nil"/>
            </w:tcBorders>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39CA5DB3" w14:textId="77777777" w:rsidR="00D830BB" w:rsidRDefault="00D830BB">
      <w:pPr>
        <w:rPr>
          <w:lang w:val="en-US"/>
        </w:rPr>
      </w:pPr>
    </w:p>
    <w:p w14:paraId="01C90412" w14:textId="77777777" w:rsidR="00D830BB" w:rsidRDefault="00D830BB">
      <w:pPr>
        <w:rPr>
          <w:lang w:val="en-US"/>
        </w:rPr>
      </w:pPr>
    </w:p>
    <w:p w14:paraId="047792C9" w14:textId="5B347283" w:rsidR="00D830BB" w:rsidRPr="0083673A" w:rsidRDefault="00D830BB" w:rsidP="0083673A">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067246"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c"/>
            </w:pPr>
            <w:r w:rsidRPr="00667A7D">
              <w:t>ELD_GRADEBOOK_ATTENDANCES</w:t>
            </w:r>
          </w:p>
        </w:tc>
        <w:tc>
          <w:tcPr>
            <w:tcW w:w="3258" w:type="dxa"/>
            <w:tcBorders>
              <w:bottom w:val="single" w:sz="4" w:space="0" w:color="auto"/>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single" w:sz="4" w:space="0" w:color="auto"/>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067246" w14:paraId="16FBF854" w14:textId="77777777" w:rsidTr="00FA384F">
        <w:tc>
          <w:tcPr>
            <w:tcW w:w="2972" w:type="dxa"/>
            <w:tcBorders>
              <w:bottom w:val="nil"/>
            </w:tcBorders>
          </w:tcPr>
          <w:p w14:paraId="394958B8" w14:textId="2F6F2783" w:rsidR="00E025BA" w:rsidRPr="00667A7D" w:rsidRDefault="00E025BA" w:rsidP="004036EA">
            <w:pPr>
              <w:pStyle w:val="ac"/>
            </w:pPr>
            <w:r w:rsidRPr="00667A7D">
              <w:t>ELD_GRADEBOOK_SCORES</w:t>
            </w:r>
          </w:p>
        </w:tc>
        <w:tc>
          <w:tcPr>
            <w:tcW w:w="3258" w:type="dxa"/>
            <w:tcBorders>
              <w:bottom w:val="nil"/>
            </w:tcBorders>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Borders>
              <w:bottom w:val="nil"/>
            </w:tcBorders>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proofErr w:type="gramStart"/>
            <w:r w:rsidRPr="00667A7D">
              <w:t>таблице</w:t>
            </w:r>
            <w:r w:rsidRPr="00667A7D">
              <w:rPr>
                <w:lang w:val="en-US"/>
              </w:rPr>
              <w:t xml:space="preserve">  ELD</w:t>
            </w:r>
            <w:proofErr w:type="gramEnd"/>
            <w:r w:rsidRPr="00667A7D">
              <w:rPr>
                <w:lang w:val="en-US"/>
              </w:rPr>
              <w:t>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424B0F6D" w14:textId="77777777" w:rsidR="0083673A" w:rsidRDefault="0083673A">
      <w:pPr>
        <w:rPr>
          <w:lang w:val="en-US"/>
        </w:rPr>
      </w:pPr>
    </w:p>
    <w:p w14:paraId="72404E05" w14:textId="77777777" w:rsidR="0083673A" w:rsidRDefault="0083673A">
      <w:pPr>
        <w:rPr>
          <w:lang w:val="en-US"/>
        </w:rPr>
      </w:pPr>
    </w:p>
    <w:p w14:paraId="580A41DF" w14:textId="77777777" w:rsidR="0083673A" w:rsidRDefault="0083673A">
      <w:pPr>
        <w:rPr>
          <w:lang w:val="en-US"/>
        </w:rPr>
      </w:pPr>
    </w:p>
    <w:p w14:paraId="3C8178DF" w14:textId="77777777" w:rsidR="0083673A" w:rsidRDefault="0083673A">
      <w:pPr>
        <w:rPr>
          <w:lang w:val="en-US"/>
        </w:rPr>
      </w:pPr>
    </w:p>
    <w:p w14:paraId="0CFB38E4" w14:textId="77777777" w:rsidR="0083673A" w:rsidRDefault="0083673A">
      <w:pPr>
        <w:rPr>
          <w:lang w:val="en-US"/>
        </w:rPr>
      </w:pPr>
    </w:p>
    <w:p w14:paraId="70865634" w14:textId="4E06D8CE" w:rsidR="0083673A" w:rsidRPr="0083673A" w:rsidRDefault="0083673A" w:rsidP="0083673A">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067246"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067246"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067246"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067246" w14:paraId="1D303420" w14:textId="77777777" w:rsidTr="00CA2D55">
        <w:tc>
          <w:tcPr>
            <w:tcW w:w="2972" w:type="dxa"/>
          </w:tcPr>
          <w:p w14:paraId="60741976" w14:textId="2DE225A4" w:rsidR="00E025BA" w:rsidRPr="00667A7D" w:rsidRDefault="00E025BA" w:rsidP="004036EA">
            <w:pPr>
              <w:pStyle w:val="ac"/>
            </w:pPr>
            <w:r w:rsidRPr="00667A7D">
              <w:t>ELD_NEW_COMMENTS</w:t>
            </w:r>
          </w:p>
        </w:tc>
        <w:tc>
          <w:tcPr>
            <w:tcW w:w="3258" w:type="dxa"/>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c"/>
            </w:pPr>
            <w:r w:rsidRPr="00667A7D">
              <w:t>ELD_PARENTS_TYPES</w:t>
            </w:r>
          </w:p>
        </w:tc>
        <w:tc>
          <w:tcPr>
            <w:tcW w:w="3258" w:type="dxa"/>
            <w:tcBorders>
              <w:bottom w:val="nil"/>
            </w:tcBorders>
          </w:tcPr>
          <w:p w14:paraId="08EF3271" w14:textId="77777777" w:rsidR="00CA2D55" w:rsidRPr="00667A7D" w:rsidRDefault="00CA2D55" w:rsidP="00CA2D55">
            <w:pPr>
              <w:pStyle w:val="ac"/>
              <w:rPr>
                <w:lang w:val="en-US"/>
              </w:rPr>
            </w:pPr>
            <w:r w:rsidRPr="00667A7D">
              <w:t>ID(INTEGER), </w:t>
            </w:r>
          </w:p>
          <w:p w14:paraId="3EC5FF0B" w14:textId="5B6EDA76" w:rsidR="00CA2D55" w:rsidRPr="00667A7D" w:rsidRDefault="00CA2D55" w:rsidP="00CA2D55">
            <w:pPr>
              <w:pStyle w:val="ac"/>
              <w:rPr>
                <w:lang w:val="en-US"/>
              </w:rPr>
            </w:pPr>
            <w:r w:rsidRPr="00667A7D">
              <w:t>NAME(STRING)</w:t>
            </w:r>
          </w:p>
        </w:tc>
        <w:tc>
          <w:tcPr>
            <w:tcW w:w="3116" w:type="dxa"/>
            <w:tcBorders>
              <w:bottom w:val="nil"/>
            </w:tcBorders>
          </w:tcPr>
          <w:p w14:paraId="4CD62EE6" w14:textId="46BFD0A9" w:rsidR="00CA2D55" w:rsidRPr="00667A7D" w:rsidRDefault="00CA2D55" w:rsidP="00CA2D55">
            <w:pPr>
              <w:pStyle w:val="ac"/>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49665E04" w14:textId="77777777" w:rsidR="008D169B" w:rsidRDefault="008D169B">
      <w:pPr>
        <w:rPr>
          <w:lang w:val="en-US"/>
        </w:rPr>
      </w:pPr>
    </w:p>
    <w:p w14:paraId="5D64423B" w14:textId="77777777" w:rsidR="008D169B" w:rsidRDefault="008D169B">
      <w:pPr>
        <w:rPr>
          <w:lang w:val="en-US"/>
        </w:rPr>
      </w:pPr>
    </w:p>
    <w:p w14:paraId="4048F2C2" w14:textId="2FC36074" w:rsidR="008D169B" w:rsidRPr="00DF6B73" w:rsidRDefault="008D169B" w:rsidP="00676205">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067246"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067246"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067246"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16460AE0" w14:textId="77777777" w:rsidR="008C5D21" w:rsidRDefault="008C5D21">
      <w:pPr>
        <w:rPr>
          <w:lang w:val="en-US"/>
        </w:rPr>
      </w:pPr>
    </w:p>
    <w:p w14:paraId="03B01123" w14:textId="77777777" w:rsidR="008C5D21" w:rsidRDefault="008C5D21">
      <w:pPr>
        <w:rPr>
          <w:lang w:val="en-US"/>
        </w:rPr>
      </w:pPr>
    </w:p>
    <w:p w14:paraId="29136636" w14:textId="48FD26C7" w:rsidR="008C5D21" w:rsidRPr="003148F6" w:rsidRDefault="008C5D21" w:rsidP="003148F6">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067246"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6102781"/>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6102782"/>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18C7679D" w:rsidR="00EA2CE0" w:rsidRPr="00667A7D" w:rsidRDefault="00EA2CE0" w:rsidP="00EA2CE0">
      <w:r w:rsidRPr="00667A7D">
        <w:t>Алгоритм ПС представлен на рисунке 3.4.1</w:t>
      </w:r>
    </w:p>
    <w:p w14:paraId="7ED1804D" w14:textId="77777777" w:rsidR="00F2346A" w:rsidRPr="00667A7D" w:rsidRDefault="00F2346A" w:rsidP="00EA2CE0"/>
    <w:p w14:paraId="49CFF703" w14:textId="4305A726" w:rsidR="00227D2B" w:rsidRDefault="00940EAE" w:rsidP="00227D2B">
      <w:pPr>
        <w:pStyle w:val="afa"/>
        <w:rPr>
          <w:lang w:val="en-US"/>
        </w:rPr>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449.25pt" o:ole="">
            <v:imagedata r:id="rId12" o:title=""/>
          </v:shape>
          <o:OLEObject Type="Embed" ProgID="Visio.Drawing.15" ShapeID="_x0000_i1025" DrawAspect="Content" ObjectID="_1806715516" r:id="rId13"/>
        </w:object>
      </w:r>
    </w:p>
    <w:p w14:paraId="13598AFB" w14:textId="77777777" w:rsidR="006153AB" w:rsidRPr="006153AB" w:rsidRDefault="006153AB" w:rsidP="00227D2B">
      <w:pPr>
        <w:pStyle w:val="afa"/>
        <w:rPr>
          <w:lang w:val="en-US"/>
        </w:rPr>
      </w:pPr>
    </w:p>
    <w:p w14:paraId="57B6E2E6" w14:textId="77B12A06" w:rsidR="00622AF6" w:rsidRPr="00667A7D" w:rsidRDefault="00622AF6" w:rsidP="00622AF6">
      <w:pPr>
        <w:ind w:firstLine="0"/>
        <w:jc w:val="center"/>
      </w:pPr>
      <w:r w:rsidRPr="00667A7D">
        <w:t>Рисунок 3.4.1 — Алгоритм ПС</w:t>
      </w:r>
    </w:p>
    <w:p w14:paraId="301427AB" w14:textId="77777777" w:rsidR="00C93F52" w:rsidRPr="00667A7D" w:rsidRDefault="00C93F52" w:rsidP="00622AF6">
      <w:pPr>
        <w:ind w:firstLine="0"/>
        <w:jc w:val="center"/>
      </w:pPr>
    </w:p>
    <w:p w14:paraId="633BB707" w14:textId="60BC05AA" w:rsidR="00C93F52" w:rsidRPr="00887DF1" w:rsidRDefault="00C93F52" w:rsidP="00887DF1">
      <w:pPr>
        <w:pStyle w:val="3"/>
        <w:numPr>
          <w:ilvl w:val="2"/>
          <w:numId w:val="4"/>
        </w:numPr>
      </w:pPr>
      <w:r w:rsidRPr="00887DF1">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B8EBDCF"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pt;height:549.75pt" o:ole="">
            <v:imagedata r:id="rId14" o:title=""/>
          </v:shape>
          <o:OLEObject Type="Embed" ProgID="Visio.Drawing.15" ShapeID="_x0000_i1026" DrawAspect="Content" ObjectID="_1806715517" r:id="rId15"/>
        </w:object>
      </w:r>
    </w:p>
    <w:p w14:paraId="70A6FA5E" w14:textId="77777777" w:rsidR="00085D4C" w:rsidRPr="00667A7D" w:rsidRDefault="00085D4C" w:rsidP="00027D9C">
      <w:pPr>
        <w:pStyle w:val="aff5"/>
      </w:pPr>
    </w:p>
    <w:p w14:paraId="4989EC30" w14:textId="226393F3" w:rsidR="003B16F1" w:rsidRDefault="003670EE" w:rsidP="008D637E">
      <w:pPr>
        <w:ind w:firstLine="0"/>
        <w:jc w:val="center"/>
      </w:pPr>
      <w:r w:rsidRPr="00667A7D">
        <w:t>Рисунок 3.4.</w:t>
      </w:r>
      <w:r w:rsidR="00085D4C" w:rsidRPr="00667A7D">
        <w:t>2</w:t>
      </w:r>
      <w:r w:rsidRPr="00667A7D">
        <w:t xml:space="preserve"> — Алгоритм </w:t>
      </w:r>
      <w:r w:rsidR="005408B4" w:rsidRPr="00667A7D">
        <w:t>о</w:t>
      </w:r>
      <w:r w:rsidR="0031444A" w:rsidRPr="00667A7D">
        <w:t>бщения с сервером</w:t>
      </w:r>
    </w:p>
    <w:p w14:paraId="261E2C94" w14:textId="68EAD970" w:rsidR="00543BF1" w:rsidRDefault="003E5205" w:rsidP="00D70A55">
      <w:pPr>
        <w:pStyle w:val="3"/>
        <w:numPr>
          <w:ilvl w:val="2"/>
          <w:numId w:val="4"/>
        </w:numPr>
      </w:pPr>
      <w:r w:rsidRPr="00887DF1">
        <w:lastRenderedPageBreak/>
        <w:t xml:space="preserve">Алгоритм </w:t>
      </w:r>
      <w:r w:rsidR="00112035" w:rsidRPr="00E14C51">
        <w:rPr>
          <w:lang w:val="ru-RU"/>
        </w:rPr>
        <w:t>адаптивной вёрстки</w:t>
      </w:r>
    </w:p>
    <w:p w14:paraId="20FF6398" w14:textId="6D8F1B7B" w:rsidR="00B731D2" w:rsidRDefault="00B731D2" w:rsidP="00543BF1">
      <w:pPr>
        <w:pStyle w:val="afa"/>
      </w:pPr>
      <w:r>
        <w:object w:dxaOrig="2400" w:dyaOrig="11070" w14:anchorId="2BA62108">
          <v:shape id="_x0000_i1027" type="#_x0000_t75" style="width:120pt;height:553.5pt" o:ole="">
            <v:imagedata r:id="rId16" o:title=""/>
          </v:shape>
          <o:OLEObject Type="Embed" ProgID="Visio.Drawing.15" ShapeID="_x0000_i1027" DrawAspect="Content" ObjectID="_1806715518" r:id="rId17"/>
        </w:object>
      </w:r>
    </w:p>
    <w:p w14:paraId="4FF6E237" w14:textId="77777777" w:rsidR="00B731D2" w:rsidRDefault="00B731D2" w:rsidP="00B731D2">
      <w:pPr>
        <w:pStyle w:val="afa"/>
      </w:pPr>
    </w:p>
    <w:p w14:paraId="39C9712A" w14:textId="5E43AFF5" w:rsidR="00B731D2" w:rsidRDefault="00B731D2" w:rsidP="00B731D2">
      <w:pPr>
        <w:ind w:firstLine="0"/>
        <w:jc w:val="center"/>
      </w:pPr>
      <w:r w:rsidRPr="00667A7D">
        <w:t>Рисунок 3.4.</w:t>
      </w:r>
      <w:r w:rsidR="00154030">
        <w:t>3</w:t>
      </w:r>
      <w:r w:rsidRPr="00667A7D">
        <w:t xml:space="preserve"> — Алгоритм </w:t>
      </w:r>
      <w:r>
        <w:t>адаптивной вёрстки</w:t>
      </w:r>
    </w:p>
    <w:p w14:paraId="3F5E520C" w14:textId="77777777" w:rsidR="00B731D2" w:rsidRPr="00667A7D" w:rsidRDefault="00B731D2" w:rsidP="00B731D2">
      <w:pPr>
        <w:pStyle w:val="afa"/>
      </w:pPr>
    </w:p>
    <w:p w14:paraId="14A487F0" w14:textId="77777777" w:rsidR="00D70A55" w:rsidRPr="00D70A55" w:rsidRDefault="00D70A55" w:rsidP="00D70A55">
      <w:pPr>
        <w:pStyle w:val="a2"/>
        <w:rPr>
          <w:lang w:val="ru-BY" w:eastAsia="ru-BY"/>
        </w:rPr>
      </w:pPr>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06FFCB65" w14:textId="77777777" w:rsidR="00D70A55" w:rsidRPr="00D70A55" w:rsidRDefault="00D70A55" w:rsidP="00D70A55">
      <w:pPr>
        <w:pStyle w:val="a2"/>
        <w:rPr>
          <w:lang w:val="ru-BY" w:eastAsia="ru-BY"/>
        </w:rPr>
      </w:pPr>
      <w:r w:rsidRPr="00D70A55">
        <w:rPr>
          <w:lang w:val="ru-BY" w:eastAsia="ru-BY"/>
        </w:rPr>
        <w:t xml:space="preserve">Процесс начинается с регистрации события изменения окна, что может повлиять на количество отображаемых столбцов. Затем система инициирует </w:t>
      </w:r>
      <w:r w:rsidRPr="00D70A55">
        <w:rPr>
          <w:lang w:val="ru-BY" w:eastAsia="ru-BY"/>
        </w:rPr>
        <w:lastRenderedPageBreak/>
        <w:t>перерасчет — определяется максимально возможное количество столбцов и соответствующая им ширина с учетом текущих параметров окна.</w:t>
      </w:r>
    </w:p>
    <w:p w14:paraId="1E2AA6ED" w14:textId="77777777" w:rsidR="00D70A55" w:rsidRPr="00D70A55" w:rsidRDefault="00D70A55" w:rsidP="00D70A55">
      <w:pPr>
        <w:pStyle w:val="a2"/>
        <w:rPr>
          <w:lang w:val="ru-BY" w:eastAsia="ru-BY"/>
        </w:rPr>
      </w:pP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 выбираются последние доступные, соответствующие рассчитанному количеству.</w:t>
      </w:r>
    </w:p>
    <w:p w14:paraId="6552A5A4" w14:textId="77777777" w:rsidR="00D70A55" w:rsidRPr="00D70A55" w:rsidRDefault="00D70A55" w:rsidP="00D70A55">
      <w:pPr>
        <w:pStyle w:val="a2"/>
        <w:rPr>
          <w:lang w:val="ru-BY" w:eastAsia="ru-BY"/>
        </w:rPr>
      </w:pP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51E26C99" w14:textId="755B021B" w:rsidR="00C04EAD" w:rsidRDefault="00D70A55" w:rsidP="00D70A55">
      <w:pPr>
        <w:pStyle w:val="a2"/>
      </w:pPr>
      <w:r w:rsidRPr="00667A7D">
        <w:t xml:space="preserve">Алгоритм </w:t>
      </w:r>
      <w:r w:rsidR="00FD6AD1">
        <w:t xml:space="preserve">адаптивной вёрстки </w:t>
      </w:r>
      <w:r w:rsidRPr="00667A7D">
        <w:t>представлен на рисунке 3.4.</w:t>
      </w:r>
      <w:r>
        <w:t>3</w:t>
      </w:r>
    </w:p>
    <w:p w14:paraId="52DEC90B" w14:textId="050E3F52" w:rsidR="000130FF" w:rsidRPr="00887DF1" w:rsidRDefault="000130FF" w:rsidP="00E14C51">
      <w:pPr>
        <w:pStyle w:val="3"/>
        <w:numPr>
          <w:ilvl w:val="2"/>
          <w:numId w:val="4"/>
        </w:numPr>
      </w:pPr>
      <w:r w:rsidRPr="00887DF1">
        <w:t xml:space="preserve">Алгоритм </w:t>
      </w:r>
      <w:r w:rsidRPr="00E14C51">
        <w:rPr>
          <w:lang w:val="ru-RU"/>
        </w:rPr>
        <w:t>расчёта размера столбцов</w:t>
      </w:r>
    </w:p>
    <w:p w14:paraId="207B9F13" w14:textId="77777777" w:rsidR="00D70A55" w:rsidRPr="00D70A55" w:rsidRDefault="00D70A55" w:rsidP="00337FAF">
      <w:pPr>
        <w:pStyle w:val="a2"/>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41926AF4" w14:textId="77777777" w:rsidR="00D70A55" w:rsidRPr="00D70A55" w:rsidRDefault="00D70A55" w:rsidP="00337FAF">
      <w:pPr>
        <w:pStyle w:val="a2"/>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291DDE52" w14:textId="607DE648" w:rsidR="00D70A55" w:rsidRPr="00D70A55" w:rsidRDefault="00D70A55" w:rsidP="00337FAF">
      <w:pPr>
        <w:pStyle w:val="a2"/>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9E6B4CB" w14:textId="77777777" w:rsidR="00D70A55" w:rsidRPr="00D70A55" w:rsidRDefault="00D70A55" w:rsidP="00337FAF">
      <w:pPr>
        <w:pStyle w:val="a2"/>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39139CAC" w14:textId="77777777" w:rsidR="00337FAF" w:rsidRDefault="00D70A55" w:rsidP="00337FAF">
      <w:pPr>
        <w:pStyle w:val="a2"/>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0A727DEE" w14:textId="07B033FF" w:rsidR="0082475A" w:rsidRDefault="0082475A" w:rsidP="00337FAF">
      <w:pPr>
        <w:pStyle w:val="a2"/>
      </w:pPr>
      <w:r w:rsidRPr="00667A7D">
        <w:t xml:space="preserve">Алгоритм </w:t>
      </w:r>
      <w:r w:rsidR="00635A64">
        <w:t xml:space="preserve">расчета размера столбцов </w:t>
      </w:r>
      <w:r w:rsidRPr="00667A7D">
        <w:t>представлен на рисунке 3.4.</w:t>
      </w:r>
      <w:r>
        <w:t>4</w:t>
      </w:r>
    </w:p>
    <w:p w14:paraId="42A10743" w14:textId="77777777" w:rsidR="00154030" w:rsidRDefault="00154030" w:rsidP="008D637E">
      <w:pPr>
        <w:ind w:firstLine="0"/>
        <w:jc w:val="center"/>
      </w:pPr>
    </w:p>
    <w:p w14:paraId="44DB9D9D" w14:textId="77777777" w:rsidR="00154030" w:rsidRDefault="00154030" w:rsidP="008D637E">
      <w:pPr>
        <w:ind w:firstLine="0"/>
        <w:jc w:val="center"/>
      </w:pPr>
    </w:p>
    <w:p w14:paraId="071991DF" w14:textId="660E4F1C" w:rsidR="00154030" w:rsidRDefault="00154030" w:rsidP="00154030">
      <w:pPr>
        <w:pStyle w:val="afa"/>
      </w:pPr>
      <w:r>
        <w:object w:dxaOrig="7275" w:dyaOrig="11820" w14:anchorId="4280E642">
          <v:shape id="_x0000_i1028" type="#_x0000_t75" style="width:363pt;height:591pt" o:ole="">
            <v:imagedata r:id="rId18" o:title=""/>
          </v:shape>
          <o:OLEObject Type="Embed" ProgID="Visio.Drawing.15" ShapeID="_x0000_i1028" DrawAspect="Content" ObjectID="_1806715519" r:id="rId19"/>
        </w:object>
      </w:r>
    </w:p>
    <w:p w14:paraId="3D210076" w14:textId="77777777" w:rsidR="00154030" w:rsidRDefault="00154030" w:rsidP="008D637E">
      <w:pPr>
        <w:ind w:firstLine="0"/>
        <w:jc w:val="center"/>
      </w:pPr>
    </w:p>
    <w:p w14:paraId="19815771" w14:textId="446B3B53" w:rsidR="00154030" w:rsidRDefault="00154030" w:rsidP="00154030">
      <w:pPr>
        <w:ind w:firstLine="0"/>
        <w:jc w:val="center"/>
      </w:pPr>
      <w:r w:rsidRPr="00667A7D">
        <w:t>Рисунок 3.4.</w:t>
      </w:r>
      <w:r>
        <w:t>4</w:t>
      </w:r>
      <w:r w:rsidRPr="00667A7D">
        <w:t xml:space="preserve"> — Алгоритм </w:t>
      </w:r>
      <w:r>
        <w:t>адаптивной вёрстки</w:t>
      </w:r>
    </w:p>
    <w:p w14:paraId="23915547" w14:textId="77777777" w:rsidR="00154030" w:rsidRDefault="00154030" w:rsidP="008D637E">
      <w:pPr>
        <w:ind w:firstLine="0"/>
        <w:jc w:val="center"/>
      </w:pPr>
    </w:p>
    <w:p w14:paraId="180E2AB3" w14:textId="683DD556" w:rsidR="00706621" w:rsidRPr="00F21EBF" w:rsidRDefault="005049DB" w:rsidP="005049DB">
      <w:pPr>
        <w:pStyle w:val="1"/>
        <w:numPr>
          <w:ilvl w:val="0"/>
          <w:numId w:val="4"/>
        </w:numPr>
        <w:rPr>
          <w:highlight w:val="yellow"/>
          <w:lang w:val="ru-RU"/>
        </w:rPr>
      </w:pPr>
      <w:bookmarkStart w:id="15" w:name="_Toc196102783"/>
      <w:r w:rsidRPr="00F21EBF">
        <w:rPr>
          <w:highlight w:val="yellow"/>
          <w:lang w:val="ru-RU"/>
        </w:rPr>
        <w:lastRenderedPageBreak/>
        <w:t>Создание программного средства</w:t>
      </w:r>
      <w:bookmarkEnd w:id="15"/>
    </w:p>
    <w:p w14:paraId="33BD1925" w14:textId="039989D4" w:rsidR="00D84FED" w:rsidRPr="00F21EBF" w:rsidRDefault="00D84FED" w:rsidP="00D84FED">
      <w:pPr>
        <w:pStyle w:val="2"/>
        <w:ind w:hanging="735"/>
        <w:rPr>
          <w:lang w:val="ru-RU"/>
        </w:rPr>
      </w:pPr>
      <w:bookmarkStart w:id="16" w:name="_Toc196102784"/>
      <w:r w:rsidRPr="00F21EBF">
        <w:rPr>
          <w:lang w:val="ru-RU"/>
        </w:rPr>
        <w:t>Выбор инструментов разработки</w:t>
      </w:r>
      <w:bookmarkEnd w:id="16"/>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5"/>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9ACB8F0" w14:textId="77777777" w:rsidR="0002522A" w:rsidRPr="00667A7D" w:rsidRDefault="0002522A" w:rsidP="0002522A">
      <w:pPr>
        <w:pStyle w:val="aff5"/>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5"/>
        <w:rPr>
          <w:lang w:val="ru-BY"/>
        </w:rPr>
      </w:pPr>
      <w:r w:rsidRPr="00667A7D">
        <w:rPr>
          <w:lang w:val="ru-BY"/>
        </w:rPr>
        <w:lastRenderedPageBreak/>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65AD6D7C" w14:textId="77777777" w:rsidR="0002522A" w:rsidRPr="00667A7D" w:rsidRDefault="0002522A" w:rsidP="0002522A">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5"/>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5"/>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lastRenderedPageBreak/>
        <w:t>Cloud</w:t>
      </w:r>
      <w:proofErr w:type="spellEnd"/>
      <w:r w:rsidRPr="00667A7D">
        <w:rPr>
          <w:lang w:val="ru-BY"/>
        </w:rPr>
        <w:t>.</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5"/>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119F9FAB" w14:textId="77777777" w:rsidR="00D84FED" w:rsidRPr="00D84FED" w:rsidRDefault="00D84FED" w:rsidP="00D84FED"/>
    <w:p w14:paraId="34E4FC82" w14:textId="333B4354" w:rsidR="005049DB" w:rsidRPr="00F21EBF" w:rsidRDefault="005049DB" w:rsidP="00501210">
      <w:pPr>
        <w:pStyle w:val="1"/>
        <w:numPr>
          <w:ilvl w:val="0"/>
          <w:numId w:val="4"/>
        </w:numPr>
        <w:rPr>
          <w:highlight w:val="yellow"/>
          <w:lang w:val="ru-RU"/>
        </w:rPr>
      </w:pPr>
      <w:bookmarkStart w:id="17" w:name="_Toc196102785"/>
      <w:r w:rsidRPr="00F21EBF">
        <w:rPr>
          <w:highlight w:val="yellow"/>
          <w:lang w:val="ru-RU"/>
        </w:rPr>
        <w:lastRenderedPageBreak/>
        <w:t>Тестирование, проверка работоспособности и анализ полученных результатов</w:t>
      </w:r>
      <w:bookmarkEnd w:id="17"/>
    </w:p>
    <w:p w14:paraId="3ED3E2E9" w14:textId="39EAB064" w:rsidR="006870B5" w:rsidRDefault="002E12EE" w:rsidP="000A48BA">
      <w:pPr>
        <w:pStyle w:val="1"/>
        <w:numPr>
          <w:ilvl w:val="0"/>
          <w:numId w:val="4"/>
        </w:numPr>
        <w:rPr>
          <w:lang w:val="ru-RU"/>
        </w:rPr>
      </w:pPr>
      <w:bookmarkStart w:id="18" w:name="_Toc196102786"/>
      <w:r w:rsidRPr="002E12EE">
        <w:rPr>
          <w:lang w:val="ru-RU"/>
        </w:rPr>
        <w:lastRenderedPageBreak/>
        <w:t>Руководство по установке и использованию</w:t>
      </w:r>
      <w:bookmarkEnd w:id="18"/>
    </w:p>
    <w:p w14:paraId="036EDCD5" w14:textId="3E7F9175" w:rsidR="007C694F" w:rsidRDefault="0079388B" w:rsidP="00887DF1">
      <w:pPr>
        <w:pStyle w:val="2"/>
        <w:ind w:left="851" w:hanging="425"/>
        <w:rPr>
          <w:lang w:val="en-US"/>
        </w:rPr>
      </w:pPr>
      <w:bookmarkStart w:id="19" w:name="_Toc196102787"/>
      <w:r>
        <w:rPr>
          <w:lang w:val="ru-RU"/>
        </w:rPr>
        <w:t>Развертывание серверной части</w:t>
      </w:r>
      <w:bookmarkEnd w:id="19"/>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5"/>
      </w:pPr>
      <w:r>
        <w:t>Обновление</w:t>
      </w:r>
      <w:r w:rsidRPr="00887DF1">
        <w:t xml:space="preserve"> </w:t>
      </w:r>
      <w:r>
        <w:t>системы.</w:t>
      </w:r>
    </w:p>
    <w:p w14:paraId="3FBFE919" w14:textId="7D60B894" w:rsidR="008A2C6F" w:rsidRPr="00F21939" w:rsidRDefault="008A2C6F" w:rsidP="00AF25C7">
      <w:pPr>
        <w:pStyle w:val="afe"/>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8555AEF" w14:textId="77777777" w:rsidR="00BC7506" w:rsidRPr="00F21939" w:rsidRDefault="00BC7506" w:rsidP="00AF25C7">
      <w:pPr>
        <w:pStyle w:val="afe"/>
      </w:pPr>
    </w:p>
    <w:p w14:paraId="4F4337D0" w14:textId="09F22DA7" w:rsidR="000B2397" w:rsidRPr="00F21939" w:rsidRDefault="000B2397" w:rsidP="00F043F7">
      <w:pPr>
        <w:pStyle w:val="aff5"/>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e"/>
      </w:pPr>
      <w:proofErr w:type="spellStart"/>
      <w:r w:rsidRPr="008A2C6F">
        <w:t>sudo</w:t>
      </w:r>
      <w:proofErr w:type="spellEnd"/>
      <w:r w:rsidRPr="008A2C6F">
        <w:t xml:space="preserve"> apt install docker.io docker-compose -y</w:t>
      </w:r>
    </w:p>
    <w:p w14:paraId="5280B50B" w14:textId="3F028AE9" w:rsidR="008A2C6F" w:rsidRPr="00F21939" w:rsidRDefault="008A2C6F" w:rsidP="00AF25C7">
      <w:pPr>
        <w:pStyle w:val="afe"/>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2A23D052" w14:textId="77777777" w:rsidR="00BC7506" w:rsidRPr="00F21939" w:rsidRDefault="00BC7506" w:rsidP="00AF25C7">
      <w:pPr>
        <w:pStyle w:val="afe"/>
      </w:pPr>
    </w:p>
    <w:p w14:paraId="3F24AF03" w14:textId="76C1C9C6" w:rsidR="00D10AE5" w:rsidRPr="00D10AE5" w:rsidRDefault="00D10AE5" w:rsidP="008A2C6F">
      <w:pPr>
        <w:pStyle w:val="aff5"/>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e"/>
      </w:pPr>
      <w:proofErr w:type="spellStart"/>
      <w:r w:rsidRPr="008A2C6F">
        <w:t>sudo</w:t>
      </w:r>
      <w:proofErr w:type="spellEnd"/>
      <w:r w:rsidRPr="008A2C6F">
        <w:t xml:space="preserve"> apt install openjdk-17-jdk -y</w:t>
      </w:r>
    </w:p>
    <w:p w14:paraId="5FDD1612" w14:textId="77777777" w:rsidR="00BC7506" w:rsidRPr="00F21939" w:rsidRDefault="00BC7506" w:rsidP="00AF25C7">
      <w:pPr>
        <w:pStyle w:val="afe"/>
      </w:pPr>
    </w:p>
    <w:p w14:paraId="45946BAA" w14:textId="18B3FFBF" w:rsidR="006009DD" w:rsidRPr="00DA4BFF" w:rsidRDefault="00DA4BFF" w:rsidP="008A2C6F">
      <w:pPr>
        <w:pStyle w:val="aff5"/>
        <w:rPr>
          <w:lang w:val="en-US"/>
        </w:rPr>
      </w:pPr>
      <w:r>
        <w:t>Установка</w:t>
      </w:r>
      <w:r w:rsidRPr="00F21939">
        <w:rPr>
          <w:lang w:val="en-US"/>
        </w:rPr>
        <w:t xml:space="preserve"> </w:t>
      </w:r>
      <w:proofErr w:type="spellStart"/>
      <w:r>
        <w:rPr>
          <w:lang w:val="en-US"/>
        </w:rPr>
        <w:t>Ngix</w:t>
      </w:r>
      <w:proofErr w:type="spellEnd"/>
      <w:r>
        <w:rPr>
          <w:lang w:val="en-US"/>
        </w:rPr>
        <w:t>;</w:t>
      </w:r>
    </w:p>
    <w:p w14:paraId="30DEAB6C" w14:textId="091AB5ED" w:rsidR="008A2C6F" w:rsidRPr="00F21939" w:rsidRDefault="008A2C6F" w:rsidP="00AF25C7">
      <w:pPr>
        <w:pStyle w:val="afe"/>
      </w:pPr>
      <w:proofErr w:type="spellStart"/>
      <w:r w:rsidRPr="008A2C6F">
        <w:t>sudo</w:t>
      </w:r>
      <w:proofErr w:type="spellEnd"/>
      <w:r w:rsidRPr="008A2C6F">
        <w:t xml:space="preserve"> apt install nginx -y</w:t>
      </w:r>
    </w:p>
    <w:p w14:paraId="61C91AD9" w14:textId="77777777" w:rsidR="005A0F09" w:rsidRPr="00F21939" w:rsidRDefault="005A0F09" w:rsidP="00AF25C7">
      <w:pPr>
        <w:pStyle w:val="afe"/>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e"/>
      </w:pPr>
      <w:r w:rsidRPr="001A1663">
        <w:t xml:space="preserve">docker images | grep </w:t>
      </w:r>
      <w:proofErr w:type="spellStart"/>
      <w:r w:rsidRPr="001A1663">
        <w:t>gvenzl</w:t>
      </w:r>
      <w:proofErr w:type="spellEnd"/>
      <w:r w:rsidRPr="001A1663">
        <w:t>/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e"/>
      </w:pPr>
      <w:r w:rsidRPr="001A1663">
        <w:t xml:space="preserve">docker pull </w:t>
      </w:r>
      <w:proofErr w:type="spellStart"/>
      <w:r w:rsidRPr="001A1663">
        <w:t>gvenzl</w:t>
      </w:r>
      <w:proofErr w:type="spellEnd"/>
      <w:r w:rsidRPr="001A1663">
        <w:t>/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26C7AF00" w14:textId="4396B3F1" w:rsidR="00492780" w:rsidRPr="004F133F" w:rsidRDefault="00D66674" w:rsidP="004F133F">
      <w:pPr>
        <w:pStyle w:val="aff5"/>
      </w:pPr>
      <w:r w:rsidRPr="004F133F">
        <w:t>Замените &lt;</w:t>
      </w:r>
      <w:proofErr w:type="spellStart"/>
      <w:r w:rsidRPr="004F133F">
        <w:t>ваш_пароль</w:t>
      </w:r>
      <w:proofErr w:type="spellEnd"/>
      <w:r w:rsidRPr="004F133F">
        <w:t>&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e"/>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20473822" w14:textId="1E5907E6" w:rsidR="00120A64" w:rsidRDefault="00120A64" w:rsidP="00120A64">
      <w:pPr>
        <w:pStyle w:val="3"/>
        <w:ind w:left="851" w:hanging="425"/>
        <w:rPr>
          <w:lang w:val="en-US"/>
        </w:rPr>
      </w:pPr>
      <w:r w:rsidRPr="005A0F09">
        <w:rPr>
          <w:lang w:val="ru-RU"/>
        </w:rPr>
        <w:t>Запуск</w:t>
      </w:r>
      <w:r w:rsidRPr="00AE3405">
        <w:rPr>
          <w:lang w:val="en-US"/>
        </w:rPr>
        <w:t xml:space="preserve"> </w:t>
      </w:r>
      <w:r w:rsidR="00DE7C6C">
        <w:rPr>
          <w:lang w:val="ru-RU"/>
        </w:rPr>
        <w:t xml:space="preserve">и настройка </w:t>
      </w:r>
      <w:proofErr w:type="spellStart"/>
      <w:r w:rsidR="00DE7C6C">
        <w:rPr>
          <w:lang w:val="en-US"/>
        </w:rPr>
        <w:t>Ngix</w:t>
      </w:r>
      <w:proofErr w:type="spellEnd"/>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e"/>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lastRenderedPageBreak/>
        <w:t>Поместить в файл.</w:t>
      </w:r>
    </w:p>
    <w:p w14:paraId="199D79B6" w14:textId="77777777" w:rsidR="000D6E86" w:rsidRPr="00F21939" w:rsidRDefault="000D6E86" w:rsidP="003B39B3">
      <w:pPr>
        <w:pStyle w:val="afe"/>
        <w:rPr>
          <w:lang w:val="ru-RU"/>
        </w:rPr>
      </w:pPr>
      <w:r w:rsidRPr="000D6E86">
        <w:t>server</w:t>
      </w:r>
      <w:r w:rsidRPr="00F21939">
        <w:rPr>
          <w:lang w:val="ru-RU"/>
        </w:rPr>
        <w:t xml:space="preserve"> {</w:t>
      </w:r>
    </w:p>
    <w:p w14:paraId="4952FE7A" w14:textId="77777777" w:rsidR="000D6E86" w:rsidRPr="00F21939" w:rsidRDefault="000D6E86" w:rsidP="003B39B3">
      <w:pPr>
        <w:pStyle w:val="afe"/>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e"/>
      </w:pPr>
      <w:r w:rsidRPr="00F21939">
        <w:rPr>
          <w:lang w:val="ru-RU"/>
        </w:rPr>
        <w:t xml:space="preserve">    </w:t>
      </w:r>
      <w:proofErr w:type="spellStart"/>
      <w:r w:rsidRPr="000D6E86">
        <w:t>server_name</w:t>
      </w:r>
      <w:proofErr w:type="spellEnd"/>
      <w:r w:rsidR="000D124E">
        <w:t xml:space="preserve"> &lt;</w:t>
      </w:r>
      <w:proofErr w:type="spellStart"/>
      <w:r w:rsidR="000D124E">
        <w:t>ip</w:t>
      </w:r>
      <w:proofErr w:type="spellEnd"/>
      <w:r w:rsidR="000D124E">
        <w:t>&gt;</w:t>
      </w:r>
      <w:r w:rsidRPr="000D6E86">
        <w:t>;</w:t>
      </w:r>
    </w:p>
    <w:p w14:paraId="6FCFCB09" w14:textId="77777777" w:rsidR="000D6E86" w:rsidRPr="000D6E86" w:rsidRDefault="000D6E86" w:rsidP="003B39B3">
      <w:pPr>
        <w:pStyle w:val="afe"/>
      </w:pPr>
    </w:p>
    <w:p w14:paraId="11AD0F8F" w14:textId="77777777" w:rsidR="000D6E86" w:rsidRPr="000D6E86" w:rsidRDefault="000D6E86" w:rsidP="003B39B3">
      <w:pPr>
        <w:pStyle w:val="afe"/>
      </w:pPr>
      <w:r w:rsidRPr="000D6E86">
        <w:t xml:space="preserve">    # Включение MIME-типов</w:t>
      </w:r>
    </w:p>
    <w:p w14:paraId="373A9B05" w14:textId="77777777" w:rsidR="000D6E86" w:rsidRPr="000D6E86" w:rsidRDefault="000D6E86" w:rsidP="003B39B3">
      <w:pPr>
        <w:pStyle w:val="afe"/>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5E59DFE3" w14:textId="77777777" w:rsidR="000D6E86" w:rsidRPr="000D6E86" w:rsidRDefault="000D6E86" w:rsidP="003B39B3">
      <w:pPr>
        <w:pStyle w:val="afe"/>
      </w:pPr>
      <w:r w:rsidRPr="000D6E86">
        <w:t xml:space="preserve">    </w:t>
      </w:r>
      <w:proofErr w:type="spellStart"/>
      <w:r w:rsidRPr="000D6E86">
        <w:t>default_type</w:t>
      </w:r>
      <w:proofErr w:type="spellEnd"/>
      <w:r w:rsidRPr="000D6E86">
        <w:t xml:space="preserve"> application/octet-stream;</w:t>
      </w:r>
    </w:p>
    <w:p w14:paraId="38EEF5D6" w14:textId="77777777" w:rsidR="000D6E86" w:rsidRPr="000D6E86" w:rsidRDefault="000D6E86" w:rsidP="003B39B3">
      <w:pPr>
        <w:pStyle w:val="afe"/>
      </w:pPr>
    </w:p>
    <w:p w14:paraId="4259DB93" w14:textId="77777777" w:rsidR="000D6E86" w:rsidRPr="00F21939" w:rsidRDefault="000D6E86" w:rsidP="003B39B3">
      <w:pPr>
        <w:pStyle w:val="afe"/>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e"/>
      </w:pPr>
      <w:r w:rsidRPr="00F21939">
        <w:rPr>
          <w:lang w:val="ru-RU"/>
        </w:rPr>
        <w:t xml:space="preserve">    </w:t>
      </w:r>
      <w:r w:rsidRPr="000D6E86">
        <w:t>location /files/ {</w:t>
      </w:r>
    </w:p>
    <w:p w14:paraId="75D469AE" w14:textId="3E198CB9" w:rsidR="000D6E86" w:rsidRPr="000D6E86" w:rsidRDefault="000D6E86" w:rsidP="003B39B3">
      <w:pPr>
        <w:pStyle w:val="afe"/>
      </w:pPr>
      <w:r w:rsidRPr="000D6E86">
        <w:t xml:space="preserve">        alias /var/www/files/;  </w:t>
      </w:r>
    </w:p>
    <w:p w14:paraId="70E7247B" w14:textId="77777777" w:rsidR="000D6E86" w:rsidRPr="000D6E86" w:rsidRDefault="000D6E86" w:rsidP="003B39B3">
      <w:pPr>
        <w:pStyle w:val="afe"/>
      </w:pPr>
      <w:r w:rsidRPr="000D6E86">
        <w:t xml:space="preserve">        </w:t>
      </w:r>
    </w:p>
    <w:p w14:paraId="6E6F6EA7" w14:textId="77777777" w:rsidR="000D6E86" w:rsidRPr="00F21939" w:rsidRDefault="000D6E86" w:rsidP="003B39B3">
      <w:pPr>
        <w:pStyle w:val="afe"/>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e"/>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e"/>
      </w:pPr>
      <w:r w:rsidRPr="00F21939">
        <w:rPr>
          <w:lang w:val="ru-RU"/>
        </w:rPr>
        <w:t xml:space="preserve">        </w:t>
      </w:r>
      <w:proofErr w:type="spellStart"/>
      <w:r w:rsidRPr="000D6E86">
        <w:t>create_full_put_path</w:t>
      </w:r>
      <w:proofErr w:type="spellEnd"/>
      <w:r w:rsidRPr="000D6E86">
        <w:t xml:space="preserve"> on;</w:t>
      </w:r>
    </w:p>
    <w:p w14:paraId="1581D50D" w14:textId="77777777" w:rsidR="000D6E86" w:rsidRPr="000D6E86" w:rsidRDefault="000D6E86" w:rsidP="003B39B3">
      <w:pPr>
        <w:pStyle w:val="afe"/>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proofErr w:type="gramStart"/>
      <w:r w:rsidRPr="000D6E86">
        <w:t>all:r</w:t>
      </w:r>
      <w:proofErr w:type="spellEnd"/>
      <w:proofErr w:type="gramEnd"/>
      <w:r w:rsidRPr="000D6E86">
        <w:t>;</w:t>
      </w:r>
    </w:p>
    <w:p w14:paraId="30D7137D" w14:textId="77777777" w:rsidR="000D6E86" w:rsidRPr="000D6E86" w:rsidRDefault="000D6E86" w:rsidP="003B39B3">
      <w:pPr>
        <w:pStyle w:val="afe"/>
      </w:pPr>
      <w:r w:rsidRPr="000D6E86">
        <w:t xml:space="preserve">        </w:t>
      </w:r>
      <w:proofErr w:type="spellStart"/>
      <w:r w:rsidRPr="000D6E86">
        <w:t>client_max_body_size</w:t>
      </w:r>
      <w:proofErr w:type="spellEnd"/>
      <w:r w:rsidRPr="000D6E86">
        <w:t xml:space="preserve"> 100M;</w:t>
      </w:r>
    </w:p>
    <w:p w14:paraId="46136BFD" w14:textId="77777777" w:rsidR="000D6E86" w:rsidRPr="000D6E86" w:rsidRDefault="000D6E86" w:rsidP="003B39B3">
      <w:pPr>
        <w:pStyle w:val="afe"/>
      </w:pPr>
    </w:p>
    <w:p w14:paraId="7222B0FC" w14:textId="77777777" w:rsidR="000D6E86" w:rsidRPr="00F21939" w:rsidRDefault="000D6E86" w:rsidP="003B39B3">
      <w:pPr>
        <w:pStyle w:val="afe"/>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e"/>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e"/>
      </w:pPr>
      <w:r w:rsidRPr="00F21939">
        <w:rPr>
          <w:lang w:val="ru-RU"/>
        </w:rPr>
        <w:t xml:space="preserve">        </w:t>
      </w:r>
      <w:proofErr w:type="spellStart"/>
      <w:r w:rsidRPr="000D6E86">
        <w:t>autoindex_exact_size</w:t>
      </w:r>
      <w:proofErr w:type="spellEnd"/>
      <w:r w:rsidRPr="000D6E86">
        <w:t xml:space="preserve"> off;</w:t>
      </w:r>
    </w:p>
    <w:p w14:paraId="36E3EFE0" w14:textId="77777777" w:rsidR="000D6E86" w:rsidRPr="000D6E86" w:rsidRDefault="000D6E86" w:rsidP="003B39B3">
      <w:pPr>
        <w:pStyle w:val="afe"/>
      </w:pPr>
      <w:r w:rsidRPr="000D6E86">
        <w:t xml:space="preserve">        </w:t>
      </w:r>
      <w:proofErr w:type="spellStart"/>
      <w:r w:rsidRPr="000D6E86">
        <w:t>autoindex_localtime</w:t>
      </w:r>
      <w:proofErr w:type="spellEnd"/>
      <w:r w:rsidRPr="000D6E86">
        <w:t xml:space="preserve"> on;</w:t>
      </w:r>
    </w:p>
    <w:p w14:paraId="6176458E" w14:textId="77777777" w:rsidR="000D6E86" w:rsidRPr="000D6E86" w:rsidRDefault="000D6E86" w:rsidP="003B39B3">
      <w:pPr>
        <w:pStyle w:val="afe"/>
      </w:pPr>
    </w:p>
    <w:p w14:paraId="115748FB" w14:textId="77777777" w:rsidR="000D6E86" w:rsidRPr="000D6E86" w:rsidRDefault="000D6E86" w:rsidP="003B39B3">
      <w:pPr>
        <w:pStyle w:val="afe"/>
      </w:pPr>
      <w:r w:rsidRPr="000D6E86">
        <w:t xml:space="preserve">        # Оптимизация кеширования</w:t>
      </w:r>
    </w:p>
    <w:p w14:paraId="5C978A57" w14:textId="77777777" w:rsidR="000D6E86" w:rsidRPr="000D6E86" w:rsidRDefault="000D6E86" w:rsidP="003B39B3">
      <w:pPr>
        <w:pStyle w:val="afe"/>
      </w:pPr>
      <w:r w:rsidRPr="000D6E86">
        <w:t xml:space="preserve">        expires 30d;</w:t>
      </w:r>
    </w:p>
    <w:p w14:paraId="3CA31E8C" w14:textId="77777777" w:rsidR="000D6E86" w:rsidRPr="000D6E86" w:rsidRDefault="000D6E86" w:rsidP="003B39B3">
      <w:pPr>
        <w:pStyle w:val="afe"/>
      </w:pPr>
      <w:r w:rsidRPr="000D6E86">
        <w:t xml:space="preserve">        </w:t>
      </w:r>
      <w:proofErr w:type="spellStart"/>
      <w:r w:rsidRPr="000D6E86">
        <w:t>add_header</w:t>
      </w:r>
      <w:proofErr w:type="spellEnd"/>
      <w:r w:rsidRPr="000D6E86">
        <w:t xml:space="preserve"> Cache-Control "public, no-transform";</w:t>
      </w:r>
    </w:p>
    <w:p w14:paraId="58D7ACC3" w14:textId="77777777" w:rsidR="000D6E86" w:rsidRPr="000D6E86" w:rsidRDefault="000D6E86" w:rsidP="003B39B3">
      <w:pPr>
        <w:pStyle w:val="afe"/>
      </w:pPr>
    </w:p>
    <w:p w14:paraId="650B8EC0" w14:textId="77777777" w:rsidR="000D6E86" w:rsidRPr="00F21939" w:rsidRDefault="000D6E86" w:rsidP="003B39B3">
      <w:pPr>
        <w:pStyle w:val="afe"/>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e"/>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7C567361" w14:textId="77777777" w:rsidR="000D6E86" w:rsidRPr="00F21939" w:rsidRDefault="000D6E86" w:rsidP="003B39B3">
      <w:pPr>
        <w:pStyle w:val="afe"/>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e"/>
        <w:rPr>
          <w:lang w:val="ru-RU"/>
        </w:rPr>
      </w:pPr>
      <w:r w:rsidRPr="00F21939">
        <w:rPr>
          <w:lang w:val="ru-RU"/>
        </w:rPr>
        <w:t xml:space="preserve">        }</w:t>
      </w:r>
    </w:p>
    <w:p w14:paraId="488CA432" w14:textId="77777777" w:rsidR="000D6E86" w:rsidRPr="00F21939" w:rsidRDefault="000D6E86" w:rsidP="003B39B3">
      <w:pPr>
        <w:pStyle w:val="afe"/>
        <w:rPr>
          <w:lang w:val="ru-RU"/>
        </w:rPr>
      </w:pPr>
      <w:r w:rsidRPr="00F21939">
        <w:rPr>
          <w:lang w:val="ru-RU"/>
        </w:rPr>
        <w:t xml:space="preserve">    }</w:t>
      </w:r>
    </w:p>
    <w:p w14:paraId="757E19C3" w14:textId="6B622BFE" w:rsidR="00C92870" w:rsidRPr="00F21939" w:rsidRDefault="000D6E86" w:rsidP="003B39B3">
      <w:pPr>
        <w:pStyle w:val="afe"/>
        <w:rPr>
          <w:lang w:val="ru-RU"/>
        </w:rPr>
      </w:pPr>
      <w:r w:rsidRPr="00F21939">
        <w:rPr>
          <w:lang w:val="ru-RU"/>
        </w:rPr>
        <w:t>}</w:t>
      </w:r>
    </w:p>
    <w:p w14:paraId="0FA9624C" w14:textId="6C3EE59D" w:rsidR="00EC28D1" w:rsidRDefault="00EC28D1" w:rsidP="000D124E">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e"/>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292239BC" w14:textId="7EB29ACD" w:rsidR="00043835" w:rsidRPr="00910E8C" w:rsidRDefault="00043835" w:rsidP="003B39B3">
      <w:pPr>
        <w:pStyle w:val="afe"/>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5"/>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5"/>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e"/>
      </w:pPr>
      <w:proofErr w:type="spellStart"/>
      <w:r w:rsidRPr="003B39B3">
        <w:lastRenderedPageBreak/>
        <w:t>nohup</w:t>
      </w:r>
      <w:proofErr w:type="spellEnd"/>
      <w:r w:rsidRPr="003B39B3">
        <w:t xml:space="preserve"> java -jar MeetingRooms-0.0.1-SNAPSHOT.jar \</w:t>
      </w:r>
    </w:p>
    <w:p w14:paraId="37FB31CF" w14:textId="77777777" w:rsidR="00910E8C" w:rsidRPr="003B39B3" w:rsidRDefault="00910E8C" w:rsidP="003B39B3">
      <w:pPr>
        <w:pStyle w:val="afe"/>
      </w:pPr>
      <w:r w:rsidRPr="003B39B3">
        <w:t xml:space="preserve">  --spring.datasource.url=</w:t>
      </w:r>
      <w:proofErr w:type="spellStart"/>
      <w:proofErr w:type="gramStart"/>
      <w:r w:rsidRPr="003B39B3">
        <w:t>jdbc:oracle</w:t>
      </w:r>
      <w:proofErr w:type="gramEnd"/>
      <w:r w:rsidRPr="003B39B3">
        <w:t>:thin</w:t>
      </w:r>
      <w:proofErr w:type="spellEnd"/>
      <w:r w:rsidRPr="003B39B3">
        <w:t>:@localhost:1521/FREEPDB1 \</w:t>
      </w:r>
    </w:p>
    <w:p w14:paraId="3AB29C9B" w14:textId="77777777" w:rsidR="00910E8C" w:rsidRPr="003B39B3" w:rsidRDefault="00910E8C" w:rsidP="003B39B3">
      <w:pPr>
        <w:pStyle w:val="afe"/>
      </w:pPr>
      <w:r w:rsidRPr="003B39B3">
        <w:t xml:space="preserve">  --</w:t>
      </w:r>
      <w:proofErr w:type="spellStart"/>
      <w:proofErr w:type="gramStart"/>
      <w:r w:rsidRPr="003B39B3">
        <w:t>spring.datasource</w:t>
      </w:r>
      <w:proofErr w:type="gramEnd"/>
      <w:r w:rsidRPr="003B39B3">
        <w:t>.username</w:t>
      </w:r>
      <w:proofErr w:type="spellEnd"/>
      <w:r w:rsidRPr="003B39B3">
        <w:t>=</w:t>
      </w:r>
      <w:proofErr w:type="spellStart"/>
      <w:r w:rsidRPr="003B39B3">
        <w:t>meeting_rooms</w:t>
      </w:r>
      <w:proofErr w:type="spellEnd"/>
      <w:r w:rsidRPr="003B39B3">
        <w:t xml:space="preserve"> \</w:t>
      </w:r>
    </w:p>
    <w:p w14:paraId="712EA7F1" w14:textId="03F29F8A" w:rsidR="00910E8C" w:rsidRPr="003B39B3" w:rsidRDefault="00910E8C" w:rsidP="003B39B3">
      <w:pPr>
        <w:pStyle w:val="afe"/>
      </w:pPr>
      <w:r w:rsidRPr="003B39B3">
        <w:t xml:space="preserve">  --</w:t>
      </w:r>
      <w:proofErr w:type="spellStart"/>
      <w:proofErr w:type="gramStart"/>
      <w:r w:rsidRPr="003B39B3">
        <w:t>spring.datasource</w:t>
      </w:r>
      <w:proofErr w:type="gramEnd"/>
      <w:r w:rsidRPr="003B39B3">
        <w:t>.password</w:t>
      </w:r>
      <w:proofErr w:type="spellEnd"/>
      <w:r w:rsidRPr="003B39B3">
        <w:t>=&lt;</w:t>
      </w:r>
      <w:proofErr w:type="spellStart"/>
      <w:r w:rsidRPr="003B39B3">
        <w:t>пароль_пользователя_БД</w:t>
      </w:r>
      <w:proofErr w:type="spellEnd"/>
      <w:r w:rsidRPr="003B39B3">
        <w:t>&gt;</w:t>
      </w:r>
      <w:r w:rsidR="003B39B3" w:rsidRPr="003B39B3">
        <w:t xml:space="preserve"> </w:t>
      </w:r>
      <w:r w:rsidRPr="003B39B3">
        <w:t>\</w:t>
      </w:r>
    </w:p>
    <w:p w14:paraId="0378D0D8" w14:textId="25EDCD40" w:rsidR="00910E8C" w:rsidRDefault="00910E8C" w:rsidP="003B39B3">
      <w:pPr>
        <w:pStyle w:val="afe"/>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20" w:name="_Toc196102788"/>
      <w:r>
        <w:rPr>
          <w:lang w:val="ru-RU"/>
        </w:rPr>
        <w:t>Установка клиентского части</w:t>
      </w:r>
      <w:bookmarkEnd w:id="20"/>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AF69F5" w:rsidRDefault="00264B1B" w:rsidP="005A0F09">
      <w:pPr>
        <w:pStyle w:val="2"/>
        <w:ind w:left="993" w:hanging="567"/>
        <w:rPr>
          <w:highlight w:val="yellow"/>
          <w:lang w:val="en-US"/>
        </w:rPr>
      </w:pPr>
      <w:bookmarkStart w:id="21" w:name="_Toc196102789"/>
      <w:r w:rsidRPr="00AF69F5">
        <w:rPr>
          <w:highlight w:val="yellow"/>
          <w:lang w:val="ru-RU"/>
        </w:rPr>
        <w:t>Руководство по использованию</w:t>
      </w:r>
      <w:bookmarkEnd w:id="21"/>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27F38623" w14:textId="77777777" w:rsidR="00AD5E43" w:rsidRPr="00667A7D" w:rsidRDefault="00AD5E43" w:rsidP="00AD5E43">
      <w:pPr>
        <w:pStyle w:val="1"/>
        <w:numPr>
          <w:ilvl w:val="0"/>
          <w:numId w:val="0"/>
        </w:numPr>
        <w:jc w:val="center"/>
        <w:rPr>
          <w:lang w:val="ru-RU"/>
        </w:rPr>
      </w:pPr>
      <w:bookmarkStart w:id="22" w:name="_Toc193411958"/>
      <w:bookmarkStart w:id="23" w:name="_Toc196102790"/>
      <w:r w:rsidRPr="00667A7D">
        <w:rPr>
          <w:lang w:val="ru-RU"/>
        </w:rPr>
        <w:lastRenderedPageBreak/>
        <w:t>Заключение</w:t>
      </w:r>
      <w:bookmarkEnd w:id="22"/>
      <w:bookmarkEnd w:id="23"/>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 xml:space="preserve">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w:t>
      </w:r>
      <w:proofErr w:type="spellStart"/>
      <w:r w:rsidRPr="00667A7D">
        <w:t>MyClassroom</w:t>
      </w:r>
      <w:proofErr w:type="spellEnd"/>
      <w:r w:rsidRPr="00667A7D">
        <w:t xml:space="preserve">, </w:t>
      </w:r>
      <w:proofErr w:type="spellStart"/>
      <w:r w:rsidRPr="00667A7D">
        <w:t>Edmodo</w:t>
      </w:r>
      <w:proofErr w:type="spellEnd"/>
      <w:r w:rsidRPr="00667A7D">
        <w:t xml:space="preserve">, Google </w:t>
      </w:r>
      <w:proofErr w:type="spellStart"/>
      <w:r w:rsidRPr="00667A7D">
        <w:t>Classroom</w:t>
      </w:r>
      <w:proofErr w:type="spellEnd"/>
      <w:r w:rsidRPr="00667A7D">
        <w:t xml:space="preserve">, </w:t>
      </w:r>
      <w:proofErr w:type="spellStart"/>
      <w:r w:rsidRPr="00667A7D">
        <w:t>ClassDojo</w:t>
      </w:r>
      <w:proofErr w:type="spellEnd"/>
      <w:r w:rsidRPr="00667A7D">
        <w:t>)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24" w:name="_Toc190979248"/>
      <w:bookmarkStart w:id="25" w:name="_Toc196102791"/>
      <w:r w:rsidRPr="00667A7D">
        <w:rPr>
          <w:color w:val="000000"/>
          <w:lang w:val="ru-RU"/>
        </w:rPr>
        <w:lastRenderedPageBreak/>
        <w:t>Список использованных источников</w:t>
      </w:r>
      <w:bookmarkEnd w:id="24"/>
      <w:bookmarkEnd w:id="25"/>
    </w:p>
    <w:p w14:paraId="7904D840" w14:textId="216A1126" w:rsidR="001360CF" w:rsidRPr="00667A7D" w:rsidRDefault="001360CF" w:rsidP="001360CF">
      <w:r w:rsidRPr="00667A7D">
        <w:t xml:space="preserve">[1] </w:t>
      </w:r>
      <w:proofErr w:type="gramStart"/>
      <w:r w:rsidRPr="00667A7D">
        <w:t>schools.by  [</w:t>
      </w:r>
      <w:proofErr w:type="gramEnd"/>
      <w:r w:rsidRPr="00667A7D">
        <w:t xml:space="preserve">Электронный ресурс]. – Режим доступа: </w:t>
      </w:r>
      <w:hyperlink r:id="rId20"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w:t>
      </w:r>
      <w:proofErr w:type="gramStart"/>
      <w:r w:rsidR="00DD4795" w:rsidRPr="00667A7D">
        <w:t xml:space="preserve">schools.by </w:t>
      </w:r>
      <w:r w:rsidRPr="00667A7D">
        <w:t xml:space="preserve"> [</w:t>
      </w:r>
      <w:proofErr w:type="gramEnd"/>
      <w:r w:rsidRPr="00667A7D">
        <w:t xml:space="preserve">Электронный ресурс]. – Режим доступа: </w:t>
      </w:r>
      <w:hyperlink r:id="rId21"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22"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proofErr w:type="gramStart"/>
      <w:r w:rsidR="00DD360F" w:rsidRPr="00667A7D">
        <w:t xml:space="preserve">Обзор </w:t>
      </w:r>
      <w:r w:rsidRPr="00667A7D">
        <w:t xml:space="preserve"> </w:t>
      </w:r>
      <w:proofErr w:type="spellStart"/>
      <w:r w:rsidR="00FC0216" w:rsidRPr="00667A7D">
        <w:t>myClassroom</w:t>
      </w:r>
      <w:proofErr w:type="spellEnd"/>
      <w:proofErr w:type="gramEnd"/>
      <w:r w:rsidR="00FC0216" w:rsidRPr="00667A7D">
        <w:t xml:space="preserve"> </w:t>
      </w:r>
      <w:r w:rsidRPr="00667A7D">
        <w:t xml:space="preserve">[Электронный ресурс]. – Режим доступа: </w:t>
      </w:r>
      <w:hyperlink r:id="rId23"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proofErr w:type="gramStart"/>
      <w:r w:rsidR="006A753F" w:rsidRPr="00667A7D">
        <w:t>Edmodo</w:t>
      </w:r>
      <w:proofErr w:type="spellEnd"/>
      <w:r w:rsidRPr="00667A7D">
        <w:t xml:space="preserve">  [</w:t>
      </w:r>
      <w:proofErr w:type="gramEnd"/>
      <w:r w:rsidRPr="00667A7D">
        <w:t xml:space="preserve">Электронный ресурс]. – Режим доступа: </w:t>
      </w:r>
      <w:hyperlink r:id="rId24"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proofErr w:type="gramStart"/>
      <w:r w:rsidR="0054553A" w:rsidRPr="00667A7D">
        <w:t>Edmodo</w:t>
      </w:r>
      <w:proofErr w:type="spellEnd"/>
      <w:r w:rsidRPr="00667A7D">
        <w:t xml:space="preserve">  [</w:t>
      </w:r>
      <w:proofErr w:type="gramEnd"/>
      <w:r w:rsidRPr="00667A7D">
        <w:t xml:space="preserve">Электронный ресурс]. – Режим доступа: </w:t>
      </w:r>
      <w:hyperlink r:id="rId25"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6"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w:t>
      </w:r>
      <w:proofErr w:type="gramStart"/>
      <w:r w:rsidR="00777EBD" w:rsidRPr="00667A7D">
        <w:t xml:space="preserve">обучения  </w:t>
      </w:r>
      <w:r w:rsidRPr="00667A7D">
        <w:t>[</w:t>
      </w:r>
      <w:proofErr w:type="gramEnd"/>
      <w:r w:rsidRPr="00667A7D">
        <w:t xml:space="preserve">Электронный ресурс]. – Режим доступа: </w:t>
      </w:r>
      <w:hyperlink r:id="rId27"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28"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29"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proofErr w:type="gramStart"/>
      <w:r w:rsidR="005817CA" w:rsidRPr="00667A7D">
        <w:rPr>
          <w:lang w:val="en-US"/>
        </w:rPr>
        <w:t>C</w:t>
      </w:r>
      <w:r w:rsidR="005817CA" w:rsidRPr="00667A7D">
        <w:t>#</w:t>
      </w:r>
      <w:r w:rsidRPr="00667A7D">
        <w:t xml:space="preserve">  [</w:t>
      </w:r>
      <w:proofErr w:type="gramEnd"/>
      <w:r w:rsidRPr="00667A7D">
        <w:t xml:space="preserve">Электронный ресурс]. – Режим доступа: </w:t>
      </w:r>
      <w:hyperlink r:id="rId30"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31"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32"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33"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4"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5"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6"/>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E035D7" w14:textId="77777777" w:rsidR="00F6583D" w:rsidRDefault="00F6583D" w:rsidP="007B2A1F">
      <w:r>
        <w:separator/>
      </w:r>
    </w:p>
  </w:endnote>
  <w:endnote w:type="continuationSeparator" w:id="0">
    <w:p w14:paraId="07E0FECC" w14:textId="77777777" w:rsidR="00F6583D" w:rsidRDefault="00F6583D"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D31CE" w14:textId="77777777" w:rsidR="00F6583D" w:rsidRDefault="00F6583D" w:rsidP="007B2A1F">
      <w:r>
        <w:separator/>
      </w:r>
    </w:p>
  </w:footnote>
  <w:footnote w:type="continuationSeparator" w:id="0">
    <w:p w14:paraId="46770FBA" w14:textId="77777777" w:rsidR="00F6583D" w:rsidRDefault="00F6583D"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4"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3"/>
  </w:num>
  <w:num w:numId="2" w16cid:durableId="489104402">
    <w:abstractNumId w:val="1"/>
  </w:num>
  <w:num w:numId="3" w16cid:durableId="2022733817">
    <w:abstractNumId w:val="2"/>
  </w:num>
  <w:num w:numId="4" w16cid:durableId="5073349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4"/>
  </w:num>
  <w:num w:numId="6" w16cid:durableId="2391035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 w:numId="10" w16cid:durableId="7024449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700188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0FF"/>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C26"/>
    <w:rsid w:val="00056D6F"/>
    <w:rsid w:val="00056D7C"/>
    <w:rsid w:val="00057C91"/>
    <w:rsid w:val="00057DE3"/>
    <w:rsid w:val="00060763"/>
    <w:rsid w:val="00060A6B"/>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430B"/>
    <w:rsid w:val="00064525"/>
    <w:rsid w:val="00064978"/>
    <w:rsid w:val="00064AAD"/>
    <w:rsid w:val="00064FE0"/>
    <w:rsid w:val="00065011"/>
    <w:rsid w:val="000650F7"/>
    <w:rsid w:val="00065103"/>
    <w:rsid w:val="00065399"/>
    <w:rsid w:val="00066548"/>
    <w:rsid w:val="00066580"/>
    <w:rsid w:val="00067246"/>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687D"/>
    <w:rsid w:val="000C6C2F"/>
    <w:rsid w:val="000C754C"/>
    <w:rsid w:val="000C7FC0"/>
    <w:rsid w:val="000D04F9"/>
    <w:rsid w:val="000D0862"/>
    <w:rsid w:val="000D11FF"/>
    <w:rsid w:val="000D124E"/>
    <w:rsid w:val="000D1809"/>
    <w:rsid w:val="000D23CF"/>
    <w:rsid w:val="000D32A3"/>
    <w:rsid w:val="000D3BE9"/>
    <w:rsid w:val="000D3F09"/>
    <w:rsid w:val="000D43E6"/>
    <w:rsid w:val="000D44DF"/>
    <w:rsid w:val="000D4FE0"/>
    <w:rsid w:val="000D5220"/>
    <w:rsid w:val="000D572C"/>
    <w:rsid w:val="000D6497"/>
    <w:rsid w:val="000D6E86"/>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BFD"/>
    <w:rsid w:val="00107EE0"/>
    <w:rsid w:val="00110C8C"/>
    <w:rsid w:val="0011140B"/>
    <w:rsid w:val="00112035"/>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54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5CE"/>
    <w:rsid w:val="00151C43"/>
    <w:rsid w:val="00151D1D"/>
    <w:rsid w:val="001524C9"/>
    <w:rsid w:val="0015257F"/>
    <w:rsid w:val="00152865"/>
    <w:rsid w:val="00152BCA"/>
    <w:rsid w:val="00153761"/>
    <w:rsid w:val="00153C15"/>
    <w:rsid w:val="00153FBD"/>
    <w:rsid w:val="00154030"/>
    <w:rsid w:val="001541CC"/>
    <w:rsid w:val="00154D6D"/>
    <w:rsid w:val="00154EB6"/>
    <w:rsid w:val="001551A3"/>
    <w:rsid w:val="0015530F"/>
    <w:rsid w:val="00155339"/>
    <w:rsid w:val="0015595B"/>
    <w:rsid w:val="00155B49"/>
    <w:rsid w:val="00155CA8"/>
    <w:rsid w:val="00156039"/>
    <w:rsid w:val="00156BC2"/>
    <w:rsid w:val="00156D68"/>
    <w:rsid w:val="00157200"/>
    <w:rsid w:val="001574F8"/>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97F45"/>
    <w:rsid w:val="001A01BF"/>
    <w:rsid w:val="001A0477"/>
    <w:rsid w:val="001A060B"/>
    <w:rsid w:val="001A137C"/>
    <w:rsid w:val="001A1388"/>
    <w:rsid w:val="001A1663"/>
    <w:rsid w:val="001A1FE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3B5"/>
    <w:rsid w:val="001B77E1"/>
    <w:rsid w:val="001C115F"/>
    <w:rsid w:val="001C1336"/>
    <w:rsid w:val="001C14AF"/>
    <w:rsid w:val="001C1907"/>
    <w:rsid w:val="001C2FF1"/>
    <w:rsid w:val="001C3649"/>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C787A"/>
    <w:rsid w:val="001D01E6"/>
    <w:rsid w:val="001D024B"/>
    <w:rsid w:val="001D037B"/>
    <w:rsid w:val="001D0D01"/>
    <w:rsid w:val="001D1054"/>
    <w:rsid w:val="001D1281"/>
    <w:rsid w:val="001D1BF4"/>
    <w:rsid w:val="001D1CE7"/>
    <w:rsid w:val="001D1E6A"/>
    <w:rsid w:val="001D2974"/>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ADB"/>
    <w:rsid w:val="001E3DFC"/>
    <w:rsid w:val="001E3EDF"/>
    <w:rsid w:val="001E4930"/>
    <w:rsid w:val="001E5647"/>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446"/>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4631"/>
    <w:rsid w:val="00254653"/>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B1B"/>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0DD2"/>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3D5"/>
    <w:rsid w:val="002926D7"/>
    <w:rsid w:val="00292AFE"/>
    <w:rsid w:val="00292C7D"/>
    <w:rsid w:val="00293958"/>
    <w:rsid w:val="00293D40"/>
    <w:rsid w:val="00295551"/>
    <w:rsid w:val="00295613"/>
    <w:rsid w:val="002958AC"/>
    <w:rsid w:val="00295F16"/>
    <w:rsid w:val="00296137"/>
    <w:rsid w:val="00296412"/>
    <w:rsid w:val="002966DC"/>
    <w:rsid w:val="00296B03"/>
    <w:rsid w:val="00296E18"/>
    <w:rsid w:val="00297316"/>
    <w:rsid w:val="0029777C"/>
    <w:rsid w:val="0029778E"/>
    <w:rsid w:val="002977F3"/>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D34"/>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37FAF"/>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6FC"/>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9B3"/>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CD4"/>
    <w:rsid w:val="003E2F14"/>
    <w:rsid w:val="003E31E4"/>
    <w:rsid w:val="003E375E"/>
    <w:rsid w:val="003E38FD"/>
    <w:rsid w:val="003E391F"/>
    <w:rsid w:val="003E5205"/>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0B"/>
    <w:rsid w:val="00413FB9"/>
    <w:rsid w:val="004146FD"/>
    <w:rsid w:val="00414FCF"/>
    <w:rsid w:val="00415520"/>
    <w:rsid w:val="004158B8"/>
    <w:rsid w:val="004167A8"/>
    <w:rsid w:val="00416A8A"/>
    <w:rsid w:val="00416B4D"/>
    <w:rsid w:val="00416B71"/>
    <w:rsid w:val="00416F73"/>
    <w:rsid w:val="00417BD0"/>
    <w:rsid w:val="00417BEB"/>
    <w:rsid w:val="00417DD0"/>
    <w:rsid w:val="004201D9"/>
    <w:rsid w:val="00420B2F"/>
    <w:rsid w:val="00420DAB"/>
    <w:rsid w:val="0042193E"/>
    <w:rsid w:val="00421CB5"/>
    <w:rsid w:val="004228F6"/>
    <w:rsid w:val="0042296B"/>
    <w:rsid w:val="00422D7B"/>
    <w:rsid w:val="00423C2C"/>
    <w:rsid w:val="004242C5"/>
    <w:rsid w:val="00424351"/>
    <w:rsid w:val="004244D3"/>
    <w:rsid w:val="004248A7"/>
    <w:rsid w:val="00424C87"/>
    <w:rsid w:val="004250D5"/>
    <w:rsid w:val="00425F0B"/>
    <w:rsid w:val="00426824"/>
    <w:rsid w:val="00426C76"/>
    <w:rsid w:val="00426DC7"/>
    <w:rsid w:val="004276B1"/>
    <w:rsid w:val="004304B3"/>
    <w:rsid w:val="00430FA0"/>
    <w:rsid w:val="004311D5"/>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B4F"/>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61B3"/>
    <w:rsid w:val="004961F2"/>
    <w:rsid w:val="00496551"/>
    <w:rsid w:val="004967DE"/>
    <w:rsid w:val="00497593"/>
    <w:rsid w:val="00497675"/>
    <w:rsid w:val="004977C1"/>
    <w:rsid w:val="00497C4F"/>
    <w:rsid w:val="004A00E1"/>
    <w:rsid w:val="004A0821"/>
    <w:rsid w:val="004A0E15"/>
    <w:rsid w:val="004A102E"/>
    <w:rsid w:val="004A1252"/>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B37"/>
    <w:rsid w:val="004E6CE9"/>
    <w:rsid w:val="004E6ED6"/>
    <w:rsid w:val="004E72D1"/>
    <w:rsid w:val="004E7464"/>
    <w:rsid w:val="004E7AAF"/>
    <w:rsid w:val="004F0245"/>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1F8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04F6"/>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6CC"/>
    <w:rsid w:val="00543BF1"/>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48A"/>
    <w:rsid w:val="0055262C"/>
    <w:rsid w:val="00552A16"/>
    <w:rsid w:val="00552C60"/>
    <w:rsid w:val="005532CC"/>
    <w:rsid w:val="00553F09"/>
    <w:rsid w:val="00554598"/>
    <w:rsid w:val="00554850"/>
    <w:rsid w:val="00554D31"/>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76B6"/>
    <w:rsid w:val="00597771"/>
    <w:rsid w:val="005977F2"/>
    <w:rsid w:val="00597BBD"/>
    <w:rsid w:val="005A0047"/>
    <w:rsid w:val="005A02DA"/>
    <w:rsid w:val="005A0632"/>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3BFC"/>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33"/>
    <w:rsid w:val="00611B4C"/>
    <w:rsid w:val="00611B82"/>
    <w:rsid w:val="00611C93"/>
    <w:rsid w:val="00612096"/>
    <w:rsid w:val="00612310"/>
    <w:rsid w:val="00613430"/>
    <w:rsid w:val="006136E4"/>
    <w:rsid w:val="00613FFC"/>
    <w:rsid w:val="006153AB"/>
    <w:rsid w:val="00615761"/>
    <w:rsid w:val="00615939"/>
    <w:rsid w:val="0061599F"/>
    <w:rsid w:val="0061624A"/>
    <w:rsid w:val="006163EC"/>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5A64"/>
    <w:rsid w:val="00636396"/>
    <w:rsid w:val="00637231"/>
    <w:rsid w:val="00637B21"/>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68E"/>
    <w:rsid w:val="00664A55"/>
    <w:rsid w:val="006657C4"/>
    <w:rsid w:val="00665CBA"/>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2ACE"/>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71D1"/>
    <w:rsid w:val="00677A16"/>
    <w:rsid w:val="00677B7D"/>
    <w:rsid w:val="00677B80"/>
    <w:rsid w:val="00677E43"/>
    <w:rsid w:val="00680403"/>
    <w:rsid w:val="00680504"/>
    <w:rsid w:val="0068053C"/>
    <w:rsid w:val="00680D0D"/>
    <w:rsid w:val="00680F4A"/>
    <w:rsid w:val="0068118B"/>
    <w:rsid w:val="00681A12"/>
    <w:rsid w:val="00681BBF"/>
    <w:rsid w:val="00681CBC"/>
    <w:rsid w:val="00682207"/>
    <w:rsid w:val="006824E4"/>
    <w:rsid w:val="00682A5E"/>
    <w:rsid w:val="006835F1"/>
    <w:rsid w:val="00683821"/>
    <w:rsid w:val="0068406C"/>
    <w:rsid w:val="00684FF9"/>
    <w:rsid w:val="00685170"/>
    <w:rsid w:val="00685268"/>
    <w:rsid w:val="00685D4E"/>
    <w:rsid w:val="00686863"/>
    <w:rsid w:val="006870B5"/>
    <w:rsid w:val="006870C3"/>
    <w:rsid w:val="0068760D"/>
    <w:rsid w:val="00687689"/>
    <w:rsid w:val="006879D5"/>
    <w:rsid w:val="00687C73"/>
    <w:rsid w:val="00687E9F"/>
    <w:rsid w:val="00687FB0"/>
    <w:rsid w:val="00690246"/>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5AA2"/>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AD3"/>
    <w:rsid w:val="00757F4E"/>
    <w:rsid w:val="00760268"/>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2AFF"/>
    <w:rsid w:val="007B3E96"/>
    <w:rsid w:val="007B3EDF"/>
    <w:rsid w:val="007B40EE"/>
    <w:rsid w:val="007B45CE"/>
    <w:rsid w:val="007B4816"/>
    <w:rsid w:val="007B4E5B"/>
    <w:rsid w:val="007B5D56"/>
    <w:rsid w:val="007B5EF1"/>
    <w:rsid w:val="007B626E"/>
    <w:rsid w:val="007B63B5"/>
    <w:rsid w:val="007B6BA1"/>
    <w:rsid w:val="007B75AC"/>
    <w:rsid w:val="007B79A7"/>
    <w:rsid w:val="007B7CA4"/>
    <w:rsid w:val="007B7EB7"/>
    <w:rsid w:val="007C1062"/>
    <w:rsid w:val="007C147B"/>
    <w:rsid w:val="007C1F5C"/>
    <w:rsid w:val="007C21FE"/>
    <w:rsid w:val="007C3040"/>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7C"/>
    <w:rsid w:val="007E3A0F"/>
    <w:rsid w:val="007E3A7B"/>
    <w:rsid w:val="007E3D0B"/>
    <w:rsid w:val="007E3D79"/>
    <w:rsid w:val="007E44C5"/>
    <w:rsid w:val="007E470A"/>
    <w:rsid w:val="007E4823"/>
    <w:rsid w:val="007E4BFB"/>
    <w:rsid w:val="007E5164"/>
    <w:rsid w:val="007E5B11"/>
    <w:rsid w:val="007E5DDD"/>
    <w:rsid w:val="007E6294"/>
    <w:rsid w:val="007E6539"/>
    <w:rsid w:val="007E739E"/>
    <w:rsid w:val="007E7C0A"/>
    <w:rsid w:val="007F02EC"/>
    <w:rsid w:val="007F0388"/>
    <w:rsid w:val="007F0AD0"/>
    <w:rsid w:val="007F0E5B"/>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75A"/>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199"/>
    <w:rsid w:val="00897298"/>
    <w:rsid w:val="008972A2"/>
    <w:rsid w:val="00897587"/>
    <w:rsid w:val="0089758E"/>
    <w:rsid w:val="00897C20"/>
    <w:rsid w:val="00897C63"/>
    <w:rsid w:val="00897F7E"/>
    <w:rsid w:val="008A045B"/>
    <w:rsid w:val="008A0AF1"/>
    <w:rsid w:val="008A0D04"/>
    <w:rsid w:val="008A0D58"/>
    <w:rsid w:val="008A18A3"/>
    <w:rsid w:val="008A2924"/>
    <w:rsid w:val="008A2BC2"/>
    <w:rsid w:val="008A2C6F"/>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6E69"/>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C19"/>
    <w:rsid w:val="00963CB2"/>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9EA"/>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7B6"/>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57D"/>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249"/>
    <w:rsid w:val="009F24EC"/>
    <w:rsid w:val="009F254D"/>
    <w:rsid w:val="009F2635"/>
    <w:rsid w:val="009F27F9"/>
    <w:rsid w:val="009F3056"/>
    <w:rsid w:val="009F33CC"/>
    <w:rsid w:val="009F343A"/>
    <w:rsid w:val="009F3732"/>
    <w:rsid w:val="009F3F54"/>
    <w:rsid w:val="009F4689"/>
    <w:rsid w:val="009F4857"/>
    <w:rsid w:val="009F4B75"/>
    <w:rsid w:val="009F4B92"/>
    <w:rsid w:val="009F4EAD"/>
    <w:rsid w:val="009F545D"/>
    <w:rsid w:val="009F56CE"/>
    <w:rsid w:val="009F5903"/>
    <w:rsid w:val="009F5919"/>
    <w:rsid w:val="009F5CD7"/>
    <w:rsid w:val="009F5E2B"/>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9F5"/>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1AE"/>
    <w:rsid w:val="00B168CC"/>
    <w:rsid w:val="00B16900"/>
    <w:rsid w:val="00B2010D"/>
    <w:rsid w:val="00B206BF"/>
    <w:rsid w:val="00B20BAB"/>
    <w:rsid w:val="00B20D4F"/>
    <w:rsid w:val="00B212DE"/>
    <w:rsid w:val="00B21C56"/>
    <w:rsid w:val="00B22805"/>
    <w:rsid w:val="00B22E00"/>
    <w:rsid w:val="00B22E5F"/>
    <w:rsid w:val="00B230FE"/>
    <w:rsid w:val="00B23393"/>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2993"/>
    <w:rsid w:val="00B730F7"/>
    <w:rsid w:val="00B731D2"/>
    <w:rsid w:val="00B73216"/>
    <w:rsid w:val="00B73AD6"/>
    <w:rsid w:val="00B73B35"/>
    <w:rsid w:val="00B73BEB"/>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28F2"/>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82D"/>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4EAD"/>
    <w:rsid w:val="00C052D1"/>
    <w:rsid w:val="00C05747"/>
    <w:rsid w:val="00C06432"/>
    <w:rsid w:val="00C06F4C"/>
    <w:rsid w:val="00C06FFE"/>
    <w:rsid w:val="00C07433"/>
    <w:rsid w:val="00C103E4"/>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7F4"/>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6C7B"/>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CA8"/>
    <w:rsid w:val="00C63398"/>
    <w:rsid w:val="00C634DA"/>
    <w:rsid w:val="00C64311"/>
    <w:rsid w:val="00C64913"/>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AB4"/>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6D97"/>
    <w:rsid w:val="00D37132"/>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70FB"/>
    <w:rsid w:val="00D671F3"/>
    <w:rsid w:val="00D67355"/>
    <w:rsid w:val="00D67649"/>
    <w:rsid w:val="00D67D9C"/>
    <w:rsid w:val="00D67F17"/>
    <w:rsid w:val="00D7019F"/>
    <w:rsid w:val="00D703C9"/>
    <w:rsid w:val="00D7059C"/>
    <w:rsid w:val="00D70885"/>
    <w:rsid w:val="00D70895"/>
    <w:rsid w:val="00D70A0E"/>
    <w:rsid w:val="00D70A55"/>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141"/>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0BB"/>
    <w:rsid w:val="00D831D0"/>
    <w:rsid w:val="00D840C3"/>
    <w:rsid w:val="00D84709"/>
    <w:rsid w:val="00D84CEE"/>
    <w:rsid w:val="00D84FED"/>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0E8"/>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E18"/>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DE0"/>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027"/>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4C51"/>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EB5"/>
    <w:rsid w:val="00E24F8E"/>
    <w:rsid w:val="00E25048"/>
    <w:rsid w:val="00E2587F"/>
    <w:rsid w:val="00E25C4B"/>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8A6"/>
    <w:rsid w:val="00E51BCF"/>
    <w:rsid w:val="00E51EE3"/>
    <w:rsid w:val="00E5298B"/>
    <w:rsid w:val="00E530A7"/>
    <w:rsid w:val="00E53491"/>
    <w:rsid w:val="00E53754"/>
    <w:rsid w:val="00E539A4"/>
    <w:rsid w:val="00E53C56"/>
    <w:rsid w:val="00E53CA4"/>
    <w:rsid w:val="00E54D1B"/>
    <w:rsid w:val="00E55589"/>
    <w:rsid w:val="00E55689"/>
    <w:rsid w:val="00E55718"/>
    <w:rsid w:val="00E55ED3"/>
    <w:rsid w:val="00E5635C"/>
    <w:rsid w:val="00E56CD1"/>
    <w:rsid w:val="00E56E01"/>
    <w:rsid w:val="00E56F05"/>
    <w:rsid w:val="00E57784"/>
    <w:rsid w:val="00E5792C"/>
    <w:rsid w:val="00E57C07"/>
    <w:rsid w:val="00E60D5E"/>
    <w:rsid w:val="00E60E4B"/>
    <w:rsid w:val="00E61030"/>
    <w:rsid w:val="00E611F3"/>
    <w:rsid w:val="00E617CC"/>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77F66"/>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67C"/>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84"/>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EF7D5E"/>
    <w:rsid w:val="00F00038"/>
    <w:rsid w:val="00F001EF"/>
    <w:rsid w:val="00F0073A"/>
    <w:rsid w:val="00F0078A"/>
    <w:rsid w:val="00F00BC3"/>
    <w:rsid w:val="00F011C4"/>
    <w:rsid w:val="00F01646"/>
    <w:rsid w:val="00F01648"/>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B5E"/>
    <w:rsid w:val="00F20CDC"/>
    <w:rsid w:val="00F20D20"/>
    <w:rsid w:val="00F20D41"/>
    <w:rsid w:val="00F20EEC"/>
    <w:rsid w:val="00F20F98"/>
    <w:rsid w:val="00F216AF"/>
    <w:rsid w:val="00F217C6"/>
    <w:rsid w:val="00F21939"/>
    <w:rsid w:val="00F21EBF"/>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3D"/>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743"/>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A64"/>
    <w:rsid w:val="00F91DB0"/>
    <w:rsid w:val="00F92336"/>
    <w:rsid w:val="00F92677"/>
    <w:rsid w:val="00F942AA"/>
    <w:rsid w:val="00F94E96"/>
    <w:rsid w:val="00F9519D"/>
    <w:rsid w:val="00F951A1"/>
    <w:rsid w:val="00F95757"/>
    <w:rsid w:val="00F967F2"/>
    <w:rsid w:val="00F96A7C"/>
    <w:rsid w:val="00F96BEC"/>
    <w:rsid w:val="00F96E4A"/>
    <w:rsid w:val="00FA0438"/>
    <w:rsid w:val="00FA043B"/>
    <w:rsid w:val="00FA04F7"/>
    <w:rsid w:val="00FA0D86"/>
    <w:rsid w:val="00FA0DA3"/>
    <w:rsid w:val="00FA13E7"/>
    <w:rsid w:val="00FA1466"/>
    <w:rsid w:val="00FA18A8"/>
    <w:rsid w:val="00FA1C2C"/>
    <w:rsid w:val="00FA226E"/>
    <w:rsid w:val="00FA2296"/>
    <w:rsid w:val="00FA2C5F"/>
    <w:rsid w:val="00FA34A8"/>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D4C"/>
    <w:rsid w:val="00FB7E8D"/>
    <w:rsid w:val="00FB7F01"/>
    <w:rsid w:val="00FC0216"/>
    <w:rsid w:val="00FC03E1"/>
    <w:rsid w:val="00FC08F6"/>
    <w:rsid w:val="00FC0C05"/>
    <w:rsid w:val="00FC14A7"/>
    <w:rsid w:val="00FC1825"/>
    <w:rsid w:val="00FC1A23"/>
    <w:rsid w:val="00FC200D"/>
    <w:rsid w:val="00FC282F"/>
    <w:rsid w:val="00FC333F"/>
    <w:rsid w:val="00FC3C2E"/>
    <w:rsid w:val="00FC418F"/>
    <w:rsid w:val="00FC450E"/>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AD1"/>
    <w:rsid w:val="00FD6EEA"/>
    <w:rsid w:val="00FD75B7"/>
    <w:rsid w:val="00FD7DC3"/>
    <w:rsid w:val="00FE01AC"/>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154030"/>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19822633">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52226288">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hyperlink" Target="https://edu.google.co.ug/workspace-for-education/products/classroom" TargetMode="External"/><Relationship Id="rId21" Type="http://schemas.openxmlformats.org/officeDocument/2006/relationships/hyperlink" Target="https://picktech.ru/product/schools-by" TargetMode="External"/><Relationship Id="rId34" Type="http://schemas.openxmlformats.org/officeDocument/2006/relationships/hyperlink" Target="https://www.oracle.com/database"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hyperlink" Target="https://soware.ru/products/edmodo" TargetMode="External"/><Relationship Id="rId33" Type="http://schemas.openxmlformats.org/officeDocument/2006/relationships/hyperlink" Target="https://visualstudio.microsoft.com/ru"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schools.by" TargetMode="External"/><Relationship Id="rId29" Type="http://schemas.openxmlformats.org/officeDocument/2006/relationships/hyperlink" Target="https://groiro.by/&#1086;&#1073;-&#1080;&#1085;&#1089;&#1090;&#1080;&#1090;&#1091;&#1090;&#1077;/&#1089;&#1077;&#1088;&#1074;&#1080;&#1089;&#1099;/&#1085;&#1086;&#1074;&#1086;&#1089;&#1090;&#1080;/p-6827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ea-edmodo-instruction-rus.tilda.ws" TargetMode="External"/><Relationship Id="rId32" Type="http://schemas.openxmlformats.org/officeDocument/2006/relationships/hyperlink" Target="https://learn.microsoft.com/ru-ru/dotnet/communitytoolkit/maui"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ebcatalog.io/ru/apps/myclassroom" TargetMode="External"/><Relationship Id="rId28" Type="http://schemas.openxmlformats.org/officeDocument/2006/relationships/hyperlink" Target="https://www.classdojo.com/ru-ru/points" TargetMode="External"/><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package" Target="embeddings/Microsoft_Visio_Drawing3.vsdx"/><Relationship Id="rId31" Type="http://schemas.openxmlformats.org/officeDocument/2006/relationships/hyperlink" Target="https://learn.microsoft.com/ru-ru/dotnet/maui/?view=net-maui-9.0"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minga.io/solutions/classroom-management-tools-teachers" TargetMode="External"/><Relationship Id="rId27" Type="http://schemas.openxmlformats.org/officeDocument/2006/relationships/hyperlink" Target="https://mon.tatarstan.ru/rus/file/pub/pub_2277963.pdf" TargetMode="External"/><Relationship Id="rId30" Type="http://schemas.openxmlformats.org/officeDocument/2006/relationships/hyperlink" Target="https://learn.microsoft.com/ru-ru/dotnet/csharp" TargetMode="External"/><Relationship Id="rId35" Type="http://schemas.openxmlformats.org/officeDocument/2006/relationships/hyperlink" Target="https://www.allroundautomations.com/products/pl-sql-developer"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3</TotalTime>
  <Pages>1</Pages>
  <Words>8351</Words>
  <Characters>47605</Characters>
  <Application>Microsoft Office Word</Application>
  <DocSecurity>0</DocSecurity>
  <Lines>396</Lines>
  <Paragraphs>11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55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508</cp:revision>
  <cp:lastPrinted>2025-04-21T01:39:00Z</cp:lastPrinted>
  <dcterms:created xsi:type="dcterms:W3CDTF">2022-04-06T03:41:00Z</dcterms:created>
  <dcterms:modified xsi:type="dcterms:W3CDTF">2025-04-21T01:39:00Z</dcterms:modified>
</cp:coreProperties>
</file>